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A90A53" w:rsidTr="00252551">
        <w:tc>
          <w:tcPr>
            <w:tcW w:w="1116" w:type="dxa"/>
          </w:tcPr>
          <w:p w:rsidR="00252551" w:rsidRPr="00A90A53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A90A53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A90A53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A90A53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A90A53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A90A53" w:rsidTr="00252551">
        <w:tc>
          <w:tcPr>
            <w:tcW w:w="1116" w:type="dxa"/>
          </w:tcPr>
          <w:p w:rsidR="00252551" w:rsidRPr="00A90A53" w:rsidRDefault="00252551" w:rsidP="002508BE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/>
                <w:sz w:val="20"/>
                <w:szCs w:val="20"/>
              </w:rPr>
              <w:t>201</w:t>
            </w:r>
            <w:r w:rsidR="002508BE" w:rsidRPr="00A90A53">
              <w:rPr>
                <w:rFonts w:ascii="新細明體" w:hAnsi="新細明體" w:cs="Courier New" w:hint="eastAsia"/>
                <w:sz w:val="20"/>
                <w:szCs w:val="20"/>
              </w:rPr>
              <w:t>3</w:t>
            </w:r>
            <w:r w:rsidRPr="00A90A53">
              <w:rPr>
                <w:rFonts w:ascii="新細明體" w:hAnsi="新細明體" w:cs="Courier New"/>
                <w:sz w:val="20"/>
                <w:szCs w:val="20"/>
              </w:rPr>
              <w:t>/</w:t>
            </w:r>
            <w:r w:rsidR="002508BE" w:rsidRPr="00A90A53">
              <w:rPr>
                <w:rFonts w:ascii="新細明體" w:hAnsi="新細明體" w:cs="Courier New" w:hint="eastAsia"/>
                <w:sz w:val="20"/>
                <w:szCs w:val="20"/>
              </w:rPr>
              <w:t>1</w:t>
            </w:r>
            <w:r w:rsidRPr="00A90A53">
              <w:rPr>
                <w:rFonts w:ascii="新細明體" w:hAnsi="新細明體" w:cs="Courier New"/>
                <w:sz w:val="20"/>
                <w:szCs w:val="20"/>
              </w:rPr>
              <w:t>/</w:t>
            </w:r>
            <w:r w:rsidR="002508BE" w:rsidRPr="00A90A53">
              <w:rPr>
                <w:rFonts w:ascii="新細明體" w:hAnsi="新細明體" w:cs="Courier New" w:hint="eastAsia"/>
                <w:sz w:val="20"/>
                <w:szCs w:val="20"/>
              </w:rPr>
              <w:t>29</w:t>
            </w:r>
          </w:p>
        </w:tc>
        <w:tc>
          <w:tcPr>
            <w:tcW w:w="1010" w:type="dxa"/>
          </w:tcPr>
          <w:p w:rsidR="00252551" w:rsidRPr="00A90A53" w:rsidRDefault="004911D8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A90A53" w:rsidRDefault="00252551" w:rsidP="002F7FCC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A90A53" w:rsidRDefault="00812F8A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A90A53" w:rsidRDefault="002508BE" w:rsidP="002F7FCC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/>
                <w:sz w:val="20"/>
                <w:szCs w:val="20"/>
              </w:rPr>
              <w:t>121030000161</w:t>
            </w:r>
          </w:p>
        </w:tc>
      </w:tr>
    </w:tbl>
    <w:p w:rsidR="00252551" w:rsidRPr="00A90A53" w:rsidRDefault="00252551" w:rsidP="00963BA2">
      <w:pPr>
        <w:spacing w:line="240" w:lineRule="atLeast"/>
        <w:rPr>
          <w:rFonts w:ascii="新細明體" w:hAnsi="新細明體" w:cs="Courier New" w:hint="eastAsia"/>
          <w:sz w:val="20"/>
          <w:szCs w:val="20"/>
        </w:rPr>
      </w:pPr>
    </w:p>
    <w:p w:rsidR="0075297D" w:rsidRPr="00A90A53" w:rsidRDefault="00674A0A" w:rsidP="00963BA2">
      <w:pPr>
        <w:spacing w:line="240" w:lineRule="atLeast"/>
        <w:rPr>
          <w:rFonts w:ascii="新細明體" w:hAnsi="新細明體" w:cs="Courier New"/>
          <w:b/>
          <w:sz w:val="20"/>
          <w:szCs w:val="20"/>
        </w:rPr>
      </w:pPr>
      <w:r w:rsidRPr="00A90A53">
        <w:rPr>
          <w:rFonts w:ascii="新細明體" w:hAnsi="新細明體" w:cs="Courier New" w:hint="eastAsia"/>
          <w:b/>
          <w:sz w:val="20"/>
          <w:szCs w:val="20"/>
        </w:rPr>
        <w:t>一</w:t>
      </w:r>
      <w:r w:rsidR="006D75B8" w:rsidRPr="00A90A53">
        <w:rPr>
          <w:rFonts w:ascii="新細明體" w:hAnsi="新細明體" w:cs="Courier New"/>
          <w:b/>
          <w:sz w:val="20"/>
          <w:szCs w:val="20"/>
        </w:rPr>
        <w:t>、</w:t>
      </w:r>
      <w:r w:rsidRPr="00A90A53">
        <w:rPr>
          <w:rFonts w:ascii="新細明體" w:hAnsi="新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A90A53" w:rsidTr="004A6205">
        <w:tc>
          <w:tcPr>
            <w:tcW w:w="2340" w:type="dxa"/>
          </w:tcPr>
          <w:p w:rsidR="009B56A8" w:rsidRPr="00A90A53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A90A53" w:rsidRDefault="002508BE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長年期醫療險理賠支出率-依行政中心查詢</w:t>
            </w:r>
          </w:p>
        </w:tc>
      </w:tr>
      <w:tr w:rsidR="009B56A8" w:rsidRPr="00A90A53" w:rsidTr="004A6205">
        <w:tc>
          <w:tcPr>
            <w:tcW w:w="2340" w:type="dxa"/>
          </w:tcPr>
          <w:p w:rsidR="009B56A8" w:rsidRPr="00A90A53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A90A53" w:rsidRDefault="00812F8A" w:rsidP="002508B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/>
                <w:sz w:val="20"/>
                <w:szCs w:val="20"/>
              </w:rPr>
              <w:t>AA</w:t>
            </w:r>
            <w:r w:rsidR="002508BE" w:rsidRPr="00A90A53">
              <w:rPr>
                <w:rFonts w:ascii="新細明體" w:hAnsi="新細明體" w:hint="eastAsia"/>
                <w:sz w:val="20"/>
                <w:szCs w:val="20"/>
              </w:rPr>
              <w:t>H</w:t>
            </w:r>
            <w:r w:rsidRPr="00A90A53">
              <w:rPr>
                <w:rFonts w:ascii="新細明體" w:hAnsi="新細明體"/>
                <w:sz w:val="20"/>
                <w:szCs w:val="20"/>
              </w:rPr>
              <w:t>2_0</w:t>
            </w:r>
            <w:r w:rsidR="002508BE" w:rsidRPr="00A90A53">
              <w:rPr>
                <w:rFonts w:ascii="新細明體" w:hAnsi="新細明體" w:hint="eastAsia"/>
                <w:sz w:val="20"/>
                <w:szCs w:val="20"/>
              </w:rPr>
              <w:t>3</w:t>
            </w:r>
            <w:r w:rsidRPr="00A90A53">
              <w:rPr>
                <w:rFonts w:ascii="新細明體" w:hAnsi="新細明體"/>
                <w:sz w:val="20"/>
                <w:szCs w:val="20"/>
              </w:rPr>
              <w:t>00</w:t>
            </w:r>
          </w:p>
        </w:tc>
      </w:tr>
      <w:tr w:rsidR="009B56A8" w:rsidRPr="00A90A53" w:rsidTr="004A6205">
        <w:tc>
          <w:tcPr>
            <w:tcW w:w="2340" w:type="dxa"/>
          </w:tcPr>
          <w:p w:rsidR="009B56A8" w:rsidRPr="00A90A53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A90A53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ONLINE</w:t>
            </w:r>
          </w:p>
        </w:tc>
      </w:tr>
      <w:tr w:rsidR="009B56A8" w:rsidRPr="00A90A53" w:rsidTr="004A6205">
        <w:tc>
          <w:tcPr>
            <w:tcW w:w="2340" w:type="dxa"/>
          </w:tcPr>
          <w:p w:rsidR="009B56A8" w:rsidRPr="00A90A53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A90A53" w:rsidRDefault="00812F8A" w:rsidP="002508B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提供</w:t>
            </w:r>
            <w:r w:rsidR="002508BE" w:rsidRPr="00A90A53">
              <w:rPr>
                <w:rFonts w:ascii="新細明體" w:hAnsi="新細明體" w:hint="eastAsia"/>
                <w:sz w:val="20"/>
                <w:szCs w:val="20"/>
              </w:rPr>
              <w:t>統計科人員，長年期醫療險理賠支出率依行政中心統計資料</w:t>
            </w:r>
            <w:r w:rsidR="009B56A8" w:rsidRPr="00A90A53">
              <w:rPr>
                <w:rFonts w:ascii="新細明體" w:hAnsi="新細明體" w:hint="eastAsia"/>
                <w:sz w:val="20"/>
                <w:szCs w:val="20"/>
              </w:rPr>
              <w:t>。</w:t>
            </w:r>
          </w:p>
        </w:tc>
      </w:tr>
      <w:tr w:rsidR="004911D8" w:rsidRPr="00A90A53" w:rsidTr="004A6205">
        <w:tc>
          <w:tcPr>
            <w:tcW w:w="2340" w:type="dxa"/>
          </w:tcPr>
          <w:p w:rsidR="004911D8" w:rsidRPr="00A90A53" w:rsidRDefault="004911D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A90A53" w:rsidRDefault="002508BE" w:rsidP="00812F8A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統計科</w:t>
            </w:r>
          </w:p>
        </w:tc>
      </w:tr>
      <w:tr w:rsidR="009B56A8" w:rsidRPr="00A90A53" w:rsidTr="004A6205">
        <w:tc>
          <w:tcPr>
            <w:tcW w:w="2340" w:type="dxa"/>
          </w:tcPr>
          <w:p w:rsidR="009B56A8" w:rsidRPr="00A90A53" w:rsidRDefault="004911D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A90A53" w:rsidRDefault="002508BE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統計科</w:t>
            </w:r>
          </w:p>
        </w:tc>
      </w:tr>
      <w:tr w:rsidR="00EF28DB" w:rsidRPr="00A90A53" w:rsidTr="004A6205">
        <w:tc>
          <w:tcPr>
            <w:tcW w:w="2340" w:type="dxa"/>
          </w:tcPr>
          <w:p w:rsidR="00EF28DB" w:rsidRPr="00A90A53" w:rsidRDefault="00EF28DB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A90A53" w:rsidRDefault="00EF28DB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A90A53" w:rsidTr="004A6205">
        <w:tc>
          <w:tcPr>
            <w:tcW w:w="2340" w:type="dxa"/>
          </w:tcPr>
          <w:p w:rsidR="00EF28DB" w:rsidRPr="00A90A53" w:rsidRDefault="00EF28DB" w:rsidP="004A6205">
            <w:pPr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A90A53">
              <w:rPr>
                <w:rFonts w:ascii="新細明體" w:hAnsi="新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A90A53" w:rsidRDefault="00EF28DB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A90A53" w:rsidTr="00C66C19">
        <w:tc>
          <w:tcPr>
            <w:tcW w:w="2340" w:type="dxa"/>
          </w:tcPr>
          <w:p w:rsidR="002508BE" w:rsidRPr="00A90A53" w:rsidRDefault="002508BE" w:rsidP="00C66C19">
            <w:pPr>
              <w:rPr>
                <w:rFonts w:ascii="新細明體" w:hAnsi="新細明體" w:cs="Calibri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A90A53" w:rsidRDefault="002508BE" w:rsidP="00C66C19">
            <w:pPr>
              <w:rPr>
                <w:rFonts w:ascii="新細明體" w:hAnsi="新細明體" w:cs="Calibri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■無 □遮蔽 □securitylog</w:t>
            </w:r>
          </w:p>
        </w:tc>
      </w:tr>
    </w:tbl>
    <w:p w:rsidR="00EF28DB" w:rsidRPr="00A90A53" w:rsidRDefault="00EF28DB" w:rsidP="008D0E85">
      <w:pPr>
        <w:spacing w:line="240" w:lineRule="atLeast"/>
        <w:rPr>
          <w:rFonts w:ascii="新細明體" w:hAnsi="新細明體" w:cs="Courier New" w:hint="eastAsia"/>
          <w:sz w:val="20"/>
          <w:szCs w:val="20"/>
        </w:rPr>
      </w:pPr>
    </w:p>
    <w:p w:rsidR="006E320E" w:rsidRPr="00A90A53" w:rsidRDefault="0047022C" w:rsidP="006B61CF">
      <w:pPr>
        <w:spacing w:line="240" w:lineRule="atLeast"/>
        <w:rPr>
          <w:rFonts w:ascii="新細明體" w:hAnsi="新細明體" w:cs="Courier New" w:hint="eastAsia"/>
          <w:b/>
          <w:sz w:val="20"/>
          <w:szCs w:val="20"/>
        </w:rPr>
      </w:pPr>
      <w:r w:rsidRPr="00A90A53">
        <w:rPr>
          <w:rFonts w:ascii="新細明體" w:hAnsi="新細明體" w:cs="Courier New" w:hint="eastAsia"/>
          <w:b/>
          <w:sz w:val="20"/>
          <w:szCs w:val="20"/>
        </w:rPr>
        <w:t>二</w:t>
      </w:r>
      <w:r w:rsidR="006D75B8" w:rsidRPr="00A90A53">
        <w:rPr>
          <w:rFonts w:ascii="新細明體" w:hAnsi="新細明體" w:cs="Courier New"/>
          <w:b/>
          <w:sz w:val="20"/>
          <w:szCs w:val="20"/>
        </w:rPr>
        <w:t>、</w:t>
      </w:r>
      <w:r w:rsidRPr="00A90A53">
        <w:rPr>
          <w:rFonts w:ascii="新細明體" w:hAnsi="新細明體" w:cs="Courier New" w:hint="eastAsia"/>
          <w:b/>
          <w:sz w:val="20"/>
          <w:szCs w:val="20"/>
        </w:rPr>
        <w:t>程式流程圖</w:t>
      </w:r>
    </w:p>
    <w:p w:rsidR="00F01135" w:rsidRPr="00A90A53" w:rsidRDefault="002508BE" w:rsidP="006B61CF">
      <w:pPr>
        <w:spacing w:line="240" w:lineRule="atLeast"/>
        <w:rPr>
          <w:rFonts w:ascii="新細明體" w:hAnsi="新細明體" w:cs="Courier New" w:hint="eastAsia"/>
          <w:b/>
          <w:sz w:val="20"/>
          <w:szCs w:val="20"/>
        </w:rPr>
      </w:pPr>
      <w:r w:rsidRPr="00A90A53">
        <w:rPr>
          <w:rFonts w:ascii="新細明體" w:hAnsi="新細明體"/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799" r:id="rId8"/>
        </w:object>
      </w:r>
    </w:p>
    <w:p w:rsidR="00F01135" w:rsidRPr="00A90A53" w:rsidRDefault="00F01135" w:rsidP="006B61CF">
      <w:pPr>
        <w:spacing w:line="240" w:lineRule="atLeast"/>
        <w:rPr>
          <w:rFonts w:ascii="新細明體" w:hAnsi="新細明體" w:cs="Courier New" w:hint="eastAsia"/>
          <w:b/>
          <w:sz w:val="20"/>
          <w:szCs w:val="20"/>
        </w:rPr>
      </w:pPr>
    </w:p>
    <w:p w:rsidR="00B20050" w:rsidRPr="00A90A53" w:rsidRDefault="00B20050" w:rsidP="00B20050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A90A53">
        <w:rPr>
          <w:rFonts w:ascii="新細明體" w:hAnsi="新細明體" w:cs="Courier New" w:hint="eastAsia"/>
          <w:b/>
          <w:sz w:val="20"/>
          <w:szCs w:val="20"/>
        </w:rPr>
        <w:t>三</w:t>
      </w:r>
      <w:r w:rsidRPr="00A90A53">
        <w:rPr>
          <w:rFonts w:ascii="新細明體" w:hAnsi="新細明體" w:cs="Courier New"/>
          <w:b/>
          <w:sz w:val="20"/>
          <w:szCs w:val="20"/>
        </w:rPr>
        <w:t>、</w:t>
      </w:r>
      <w:r w:rsidR="006C18E3" w:rsidRPr="00A90A53">
        <w:rPr>
          <w:rFonts w:ascii="新細明體" w:hAnsi="新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A90A53" w:rsidTr="00E53DF9">
        <w:tc>
          <w:tcPr>
            <w:tcW w:w="851" w:type="dxa"/>
          </w:tcPr>
          <w:p w:rsidR="004911D8" w:rsidRPr="00A90A53" w:rsidRDefault="004911D8" w:rsidP="004911D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A90A53" w:rsidRDefault="004911D8" w:rsidP="004A6205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A90A53" w:rsidRDefault="004911D8" w:rsidP="004A6205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A90A53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A90A53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A90A53" w:rsidRDefault="00E53DF9" w:rsidP="004A6205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A90A53">
              <w:rPr>
                <w:rFonts w:ascii="新細明體" w:hAnsi="新細明體" w:hint="eastAsia"/>
                <w:lang w:eastAsia="zh-TW"/>
              </w:rPr>
              <w:t>長年期醫療險理賠支出率-經手人統計</w:t>
            </w:r>
          </w:p>
        </w:tc>
        <w:tc>
          <w:tcPr>
            <w:tcW w:w="2268" w:type="dxa"/>
          </w:tcPr>
          <w:p w:rsidR="004911D8" w:rsidRPr="00A90A53" w:rsidRDefault="003B3242" w:rsidP="00BF13EC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A90A53">
              <w:rPr>
                <w:rFonts w:ascii="新細明體" w:hAnsi="新細明體"/>
                <w:sz w:val="20"/>
                <w:szCs w:val="20"/>
              </w:rPr>
              <w:t>DTAA</w:t>
            </w:r>
            <w:r w:rsidR="00E53DF9" w:rsidRPr="00A90A53">
              <w:rPr>
                <w:rFonts w:ascii="新細明體" w:hAnsi="新細明體" w:hint="eastAsia"/>
                <w:sz w:val="20"/>
                <w:szCs w:val="20"/>
              </w:rPr>
              <w:t>H233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A90A53" w:rsidRDefault="00E53DF9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A90A53" w:rsidRDefault="004911D8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</w:tr>
      <w:tr w:rsidR="00A90A53" w:rsidRPr="00A90A53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A90A53" w:rsidRPr="00A90A53" w:rsidRDefault="00A90A53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A90A53" w:rsidRPr="00A90A53" w:rsidRDefault="00A90A53" w:rsidP="004A6205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A90A53">
              <w:rPr>
                <w:rFonts w:ascii="新細明體" w:hAnsi="新細明體" w:hint="eastAsia"/>
                <w:lang w:eastAsia="zh-TW"/>
              </w:rPr>
              <w:t>單位檔</w:t>
            </w:r>
          </w:p>
        </w:tc>
        <w:tc>
          <w:tcPr>
            <w:tcW w:w="2268" w:type="dxa"/>
          </w:tcPr>
          <w:p w:rsidR="00A90A53" w:rsidRPr="00A90A53" w:rsidRDefault="00A90A53" w:rsidP="00BF13EC">
            <w:pPr>
              <w:rPr>
                <w:rFonts w:ascii="新細明體" w:hAnsi="新細明體"/>
                <w:sz w:val="20"/>
                <w:szCs w:val="20"/>
              </w:rPr>
            </w:pPr>
            <w:r w:rsidRPr="00A90A53">
              <w:rPr>
                <w:rFonts w:ascii="新細明體" w:hAnsi="新細明體"/>
                <w:sz w:val="20"/>
                <w:szCs w:val="20"/>
              </w:rPr>
              <w:t>DTZ0_UNIT</w:t>
            </w:r>
          </w:p>
        </w:tc>
        <w:tc>
          <w:tcPr>
            <w:tcW w:w="941" w:type="dxa"/>
          </w:tcPr>
          <w:p w:rsidR="00A90A53" w:rsidRPr="00A90A53" w:rsidRDefault="00A90A53" w:rsidP="00362B9F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A90A53" w:rsidRPr="00A90A53" w:rsidRDefault="00A90A53" w:rsidP="00362B9F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A90A53" w:rsidRPr="00A90A53" w:rsidRDefault="00A90A53" w:rsidP="00362B9F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A90A53" w:rsidRPr="00A90A53" w:rsidRDefault="00A90A53" w:rsidP="00362B9F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</w:tr>
    </w:tbl>
    <w:p w:rsidR="006C18E3" w:rsidRPr="00A90A53" w:rsidRDefault="006C18E3" w:rsidP="00B20050">
      <w:pPr>
        <w:spacing w:line="240" w:lineRule="atLeast"/>
        <w:rPr>
          <w:rFonts w:ascii="新細明體" w:hAnsi="新細明體" w:cs="Courier New"/>
          <w:b/>
          <w:sz w:val="20"/>
          <w:szCs w:val="20"/>
        </w:rPr>
      </w:pPr>
    </w:p>
    <w:p w:rsidR="00B10952" w:rsidRPr="00A90A53" w:rsidRDefault="00B10952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A90A53">
        <w:rPr>
          <w:rFonts w:ascii="新細明體" w:hAnsi="新細明體" w:cs="Courier New" w:hint="eastAsia"/>
          <w:b/>
          <w:sz w:val="20"/>
          <w:szCs w:val="20"/>
        </w:rPr>
        <w:t>四</w:t>
      </w:r>
      <w:r w:rsidRPr="00A90A53">
        <w:rPr>
          <w:rFonts w:ascii="新細明體" w:hAnsi="新細明體" w:cs="Courier New"/>
          <w:b/>
          <w:sz w:val="20"/>
          <w:szCs w:val="20"/>
        </w:rPr>
        <w:t>、</w:t>
      </w:r>
      <w:r w:rsidRPr="00A90A53">
        <w:rPr>
          <w:rFonts w:ascii="新細明體" w:hAnsi="新細明體" w:hint="eastAsia"/>
          <w:b/>
          <w:sz w:val="20"/>
          <w:szCs w:val="20"/>
        </w:rPr>
        <w:t>相關模組</w:t>
      </w:r>
    </w:p>
    <w:p w:rsidR="00B10952" w:rsidRPr="00A90A53" w:rsidRDefault="00B10952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</w:p>
    <w:p w:rsidR="005D48B3" w:rsidRPr="00A90A53" w:rsidRDefault="005D48B3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A90A53">
        <w:rPr>
          <w:rFonts w:ascii="新細明體" w:hAnsi="新細明體" w:hint="eastAsia"/>
          <w:b/>
          <w:sz w:val="20"/>
          <w:szCs w:val="20"/>
        </w:rPr>
        <w:t>五、畫面</w:t>
      </w:r>
    </w:p>
    <w:p w:rsidR="00716C34" w:rsidRPr="00A90A53" w:rsidRDefault="00716C34" w:rsidP="003B3242">
      <w:pPr>
        <w:keepNext/>
        <w:widowControl/>
        <w:spacing w:line="240" w:lineRule="atLeast"/>
        <w:ind w:left="482"/>
        <w:rPr>
          <w:rFonts w:ascii="新細明體" w:hAnsi="新細明體" w:hint="eastAsia"/>
          <w:b/>
          <w:sz w:val="20"/>
          <w:szCs w:val="20"/>
        </w:rPr>
      </w:pPr>
      <w:r w:rsidRPr="00A90A53">
        <w:rPr>
          <w:rFonts w:ascii="新細明體" w:hAnsi="新細明體" w:hint="eastAsia"/>
          <w:sz w:val="20"/>
          <w:szCs w:val="20"/>
        </w:rPr>
        <w:t>畫面USA</w:t>
      </w:r>
      <w:r w:rsidR="00812F8A" w:rsidRPr="00A90A53">
        <w:rPr>
          <w:rFonts w:ascii="新細明體" w:hAnsi="新細明體" w:hint="eastAsia"/>
          <w:sz w:val="20"/>
          <w:szCs w:val="20"/>
        </w:rPr>
        <w:t>A</w:t>
      </w:r>
      <w:r w:rsidR="00E53DF9" w:rsidRPr="00A90A53">
        <w:rPr>
          <w:rFonts w:ascii="新細明體" w:hAnsi="新細明體" w:hint="eastAsia"/>
          <w:sz w:val="20"/>
          <w:szCs w:val="20"/>
        </w:rPr>
        <w:t>H</w:t>
      </w:r>
      <w:r w:rsidR="00812F8A" w:rsidRPr="00A90A53">
        <w:rPr>
          <w:rFonts w:ascii="新細明體" w:hAnsi="新細明體" w:hint="eastAsia"/>
          <w:sz w:val="20"/>
          <w:szCs w:val="20"/>
        </w:rPr>
        <w:t>2</w:t>
      </w:r>
      <w:r w:rsidRPr="00A90A53">
        <w:rPr>
          <w:rFonts w:ascii="新細明體" w:hAnsi="新細明體" w:hint="eastAsia"/>
          <w:sz w:val="20"/>
          <w:szCs w:val="20"/>
        </w:rPr>
        <w:t>0</w:t>
      </w:r>
      <w:r w:rsidR="00E53DF9" w:rsidRPr="00A90A53">
        <w:rPr>
          <w:rFonts w:ascii="新細明體" w:hAnsi="新細明體" w:hint="eastAsia"/>
          <w:sz w:val="20"/>
          <w:szCs w:val="20"/>
        </w:rPr>
        <w:t>3</w:t>
      </w:r>
      <w:r w:rsidR="00812F8A" w:rsidRPr="00A90A53">
        <w:rPr>
          <w:rFonts w:ascii="新細明體" w:hAnsi="新細明體" w:hint="eastAsia"/>
          <w:sz w:val="20"/>
          <w:szCs w:val="20"/>
        </w:rPr>
        <w:t>0</w:t>
      </w:r>
      <w:r w:rsidRPr="00A90A53">
        <w:rPr>
          <w:rFonts w:ascii="新細明體" w:hAnsi="新細明體" w:hint="eastAsia"/>
          <w:sz w:val="20"/>
          <w:szCs w:val="20"/>
        </w:rPr>
        <w:t>0</w:t>
      </w:r>
    </w:p>
    <w:p w:rsidR="005D48B3" w:rsidRPr="00A90A53" w:rsidRDefault="00E53DF9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A90A53">
        <w:rPr>
          <w:rFonts w:ascii="新細明體" w:hAnsi="新細明體" w:hint="eastAsia"/>
          <w:b/>
          <w:sz w:val="20"/>
          <w:szCs w:val="20"/>
        </w:rPr>
        <w:pict>
          <v:shape id="_x0000_i1026" type="#_x0000_t75" style="width:530.25pt;height:189.75pt">
            <v:imagedata r:id="rId9" o:title="01"/>
          </v:shape>
        </w:pict>
      </w:r>
    </w:p>
    <w:p w:rsidR="005D48B3" w:rsidRPr="00A90A53" w:rsidRDefault="005D48B3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</w:p>
    <w:p w:rsidR="00A24376" w:rsidRPr="00A90A53" w:rsidRDefault="004F6BE7" w:rsidP="00A24376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A90A53">
        <w:rPr>
          <w:rFonts w:ascii="新細明體" w:hAnsi="新細明體" w:hint="eastAsia"/>
          <w:b/>
          <w:sz w:val="20"/>
          <w:szCs w:val="20"/>
        </w:rPr>
        <w:lastRenderedPageBreak/>
        <w:t>六、程</w:t>
      </w:r>
      <w:r w:rsidR="00A24376" w:rsidRPr="00A90A53">
        <w:rPr>
          <w:rFonts w:ascii="新細明體" w:hAnsi="新細明體" w:hint="eastAsia"/>
          <w:b/>
          <w:sz w:val="20"/>
          <w:szCs w:val="20"/>
        </w:rPr>
        <w:t>式內容</w:t>
      </w:r>
    </w:p>
    <w:p w:rsidR="009C012E" w:rsidRPr="00A90A53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/>
          <w:bCs/>
          <w:color w:val="008000"/>
          <w:lang w:eastAsia="zh-TW"/>
        </w:rPr>
        <w:t>初始畫面</w:t>
      </w:r>
    </w:p>
    <w:p w:rsidR="009C012E" w:rsidRPr="00A90A53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如</w:t>
      </w:r>
      <w:r w:rsidR="003B3242" w:rsidRPr="00A90A53">
        <w:rPr>
          <w:rFonts w:ascii="新細明體" w:hAnsi="新細明體" w:hint="eastAsia"/>
          <w:lang w:eastAsia="zh-TW"/>
        </w:rPr>
        <w:t>USAA</w:t>
      </w:r>
      <w:r w:rsidR="00100776" w:rsidRPr="00A90A53">
        <w:rPr>
          <w:rFonts w:ascii="新細明體" w:hAnsi="新細明體" w:hint="eastAsia"/>
          <w:lang w:eastAsia="zh-TW"/>
        </w:rPr>
        <w:t>H</w:t>
      </w:r>
      <w:r w:rsidR="003B3242" w:rsidRPr="00A90A53">
        <w:rPr>
          <w:rFonts w:ascii="新細明體" w:hAnsi="新細明體" w:hint="eastAsia"/>
          <w:lang w:eastAsia="zh-TW"/>
        </w:rPr>
        <w:t>20</w:t>
      </w:r>
      <w:r w:rsidR="00100776" w:rsidRPr="00A90A53">
        <w:rPr>
          <w:rFonts w:ascii="新細明體" w:hAnsi="新細明體" w:hint="eastAsia"/>
          <w:lang w:eastAsia="zh-TW"/>
        </w:rPr>
        <w:t>3</w:t>
      </w:r>
      <w:r w:rsidR="003B3242" w:rsidRPr="00A90A53">
        <w:rPr>
          <w:rFonts w:ascii="新細明體" w:hAnsi="新細明體" w:hint="eastAsia"/>
          <w:lang w:eastAsia="zh-TW"/>
        </w:rPr>
        <w:t>00</w:t>
      </w:r>
      <w:r w:rsidR="00100776" w:rsidRPr="00A90A53">
        <w:rPr>
          <w:rFonts w:ascii="新細明體" w:hAnsi="新細明體" w:hint="eastAsia"/>
          <w:lang w:eastAsia="zh-TW"/>
        </w:rPr>
        <w:t>，</w:t>
      </w:r>
      <w:r w:rsidR="00100776" w:rsidRPr="00A90A53">
        <w:rPr>
          <w:rFonts w:ascii="新細明體" w:hAnsi="新細明體" w:hint="eastAsia"/>
          <w:bCs/>
          <w:lang w:eastAsia="zh-TW"/>
        </w:rPr>
        <w:t>僅顯示到支出率年月那行</w:t>
      </w:r>
      <w:r w:rsidR="00100776" w:rsidRPr="00A90A53">
        <w:rPr>
          <w:rFonts w:ascii="新細明體" w:hAnsi="新細明體" w:hint="eastAsia"/>
          <w:lang w:eastAsia="zh-TW"/>
        </w:rPr>
        <w:t>，</w:t>
      </w:r>
      <w:r w:rsidR="00100776" w:rsidRPr="00A90A53">
        <w:rPr>
          <w:rFonts w:ascii="新細明體" w:hAnsi="新細明體" w:hint="eastAsia"/>
          <w:bCs/>
          <w:lang w:eastAsia="zh-TW"/>
        </w:rPr>
        <w:t>以下不顯示</w:t>
      </w:r>
      <w:r w:rsidR="002A4EC1" w:rsidRPr="00A90A53">
        <w:rPr>
          <w:rFonts w:ascii="新細明體" w:hAnsi="新細明體" w:hint="eastAsia"/>
          <w:lang w:eastAsia="zh-TW"/>
        </w:rPr>
        <w:t>：</w:t>
      </w:r>
    </w:p>
    <w:p w:rsidR="00726690" w:rsidRPr="00A90A53" w:rsidRDefault="00726690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產生支出率年月下拉選單</w:t>
      </w:r>
    </w:p>
    <w:p w:rsidR="00265D9F" w:rsidRPr="00265D9F" w:rsidRDefault="00265D9F" w:rsidP="00265D9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$開始年月 = 讀代碼中文對照</w:t>
      </w:r>
      <w:r w:rsidRPr="00A90A53">
        <w:rPr>
          <w:rFonts w:ascii="新細明體" w:hAnsi="新細明體" w:hint="eastAsia"/>
          <w:lang w:eastAsia="zh-TW"/>
        </w:rPr>
        <w:t>，</w:t>
      </w:r>
      <w:r>
        <w:rPr>
          <w:rFonts w:ascii="新細明體" w:hAnsi="新細明體" w:hint="eastAsia"/>
          <w:bCs/>
          <w:lang w:eastAsia="zh-TW"/>
        </w:rPr>
        <w:t>子系統</w:t>
      </w:r>
      <w:r w:rsidRPr="00A90A53">
        <w:rPr>
          <w:rFonts w:ascii="新細明體" w:hAnsi="新細明體" w:hint="eastAsia"/>
          <w:lang w:eastAsia="zh-TW"/>
        </w:rPr>
        <w:t>：</w:t>
      </w:r>
      <w:r>
        <w:rPr>
          <w:rFonts w:ascii="新細明體" w:hAnsi="新細明體" w:hint="eastAsia"/>
          <w:bCs/>
          <w:lang w:eastAsia="zh-TW"/>
        </w:rPr>
        <w:t>AA</w:t>
      </w:r>
      <w:r w:rsidRPr="00A90A53">
        <w:rPr>
          <w:rFonts w:ascii="新細明體" w:hAnsi="新細明體" w:hint="eastAsia"/>
          <w:lang w:eastAsia="zh-TW"/>
        </w:rPr>
        <w:t>，</w:t>
      </w:r>
      <w:r>
        <w:rPr>
          <w:rFonts w:ascii="新細明體" w:hAnsi="新細明體" w:hint="eastAsia"/>
          <w:bCs/>
          <w:lang w:eastAsia="zh-TW"/>
        </w:rPr>
        <w:t>欄位名稱</w:t>
      </w:r>
      <w:r w:rsidRPr="00A90A53">
        <w:rPr>
          <w:rFonts w:ascii="新細明體" w:hAnsi="新細明體" w:hint="eastAsia"/>
          <w:lang w:eastAsia="zh-TW"/>
        </w:rPr>
        <w:t>：</w:t>
      </w:r>
      <w:r w:rsidRPr="00265D9F">
        <w:rPr>
          <w:rFonts w:ascii="新細明體" w:hAnsi="新細明體"/>
          <w:bCs/>
          <w:lang w:eastAsia="zh-TW"/>
        </w:rPr>
        <w:t>AAH20300_STR_YM</w:t>
      </w:r>
      <w:r w:rsidRPr="00A90A53">
        <w:rPr>
          <w:rFonts w:ascii="新細明體" w:hAnsi="新細明體" w:hint="eastAsia"/>
          <w:lang w:eastAsia="zh-TW"/>
        </w:rPr>
        <w:t>，</w:t>
      </w:r>
      <w:r>
        <w:rPr>
          <w:rFonts w:ascii="新細明體" w:hAnsi="新細明體" w:hint="eastAsia"/>
          <w:lang w:eastAsia="zh-TW"/>
        </w:rPr>
        <w:t>代碼</w:t>
      </w:r>
      <w:r w:rsidRPr="00A90A53">
        <w:rPr>
          <w:rFonts w:ascii="新細明體" w:hAnsi="新細明體" w:hint="eastAsia"/>
          <w:lang w:eastAsia="zh-TW"/>
        </w:rPr>
        <w:t>：</w:t>
      </w:r>
      <w:r>
        <w:rPr>
          <w:rFonts w:ascii="新細明體" w:hAnsi="新細明體" w:hint="eastAsia"/>
          <w:bCs/>
          <w:lang w:eastAsia="zh-TW"/>
        </w:rPr>
        <w:t>1</w:t>
      </w:r>
    </w:p>
    <w:p w:rsidR="00726690" w:rsidRPr="00A90A53" w:rsidRDefault="00726690" w:rsidP="0072669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讀長年期醫療險理賠支出率-經手人統計</w:t>
      </w:r>
      <w:r w:rsidRPr="00A90A53">
        <w:rPr>
          <w:rFonts w:ascii="新細明體" w:hAnsi="新細明體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，取</w:t>
      </w:r>
      <w:r w:rsidRPr="00A90A53">
        <w:rPr>
          <w:rFonts w:ascii="新細明體" w:hAnsi="新細明體" w:hint="eastAsia"/>
          <w:bCs/>
          <w:lang w:eastAsia="zh-TW"/>
        </w:rPr>
        <w:t>得所有</w:t>
      </w:r>
      <w:r w:rsidR="00265D9F">
        <w:rPr>
          <w:rFonts w:ascii="新細明體" w:hAnsi="新細明體" w:hint="eastAsia"/>
          <w:bCs/>
          <w:lang w:eastAsia="zh-TW"/>
        </w:rPr>
        <w:t>&gt;=$開始年月</w:t>
      </w:r>
      <w:r w:rsidRPr="00A90A53">
        <w:rPr>
          <w:rFonts w:ascii="新細明體" w:hAnsi="新細明體" w:hint="eastAsia"/>
          <w:bCs/>
          <w:lang w:eastAsia="zh-TW"/>
        </w:rPr>
        <w:t>的DTAAH233.資料年月(DATA_YM)</w:t>
      </w:r>
      <w:r w:rsidRPr="00A90A53">
        <w:rPr>
          <w:rFonts w:ascii="新細明體" w:hAnsi="新細明體" w:hint="eastAsia"/>
          <w:lang w:eastAsia="zh-TW"/>
        </w:rPr>
        <w:t>，產生成下拉選單</w:t>
      </w:r>
    </w:p>
    <w:p w:rsidR="002A4EC1" w:rsidRPr="00A90A53" w:rsidRDefault="002A4EC1" w:rsidP="002A4EC1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按</w:t>
      </w:r>
      <w:r w:rsidRPr="00A90A53">
        <w:rPr>
          <w:rFonts w:ascii="新細明體" w:hAnsi="新細明體" w:hint="eastAsia"/>
          <w:bCs/>
          <w:highlight w:val="lightGray"/>
          <w:lang w:eastAsia="zh-TW"/>
        </w:rPr>
        <w:t>查詢</w:t>
      </w:r>
      <w:r w:rsidRPr="00A90A53">
        <w:rPr>
          <w:rFonts w:ascii="新細明體" w:hAnsi="新細明體" w:hint="eastAsia"/>
          <w:bCs/>
          <w:lang w:eastAsia="zh-TW"/>
        </w:rPr>
        <w:t>按鈕</w:t>
      </w:r>
      <w:r w:rsidRPr="00A90A53">
        <w:rPr>
          <w:rFonts w:ascii="新細明體" w:hAnsi="新細明體" w:hint="eastAsia"/>
          <w:lang w:eastAsia="zh-TW"/>
        </w:rPr>
        <w:t>：</w:t>
      </w:r>
    </w:p>
    <w:p w:rsidR="002A4EC1" w:rsidRPr="00A90A53" w:rsidRDefault="002A4EC1" w:rsidP="002A4EC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資料檢核:</w:t>
      </w:r>
    </w:p>
    <w:p w:rsidR="002A4EC1" w:rsidRPr="00A90A53" w:rsidRDefault="002A4EC1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支出率年月必須輸入5碼數字</w:t>
      </w:r>
      <w:r w:rsidRPr="00A90A53">
        <w:rPr>
          <w:rFonts w:ascii="新細明體" w:hAnsi="新細明體" w:hint="eastAsia"/>
          <w:lang w:eastAsia="zh-TW"/>
        </w:rPr>
        <w:t>，若不是5碼數字，</w:t>
      </w:r>
      <w:r w:rsidRPr="00A90A53">
        <w:rPr>
          <w:rFonts w:ascii="新細明體" w:hAnsi="新細明體" w:hint="eastAsia"/>
          <w:bCs/>
          <w:lang w:eastAsia="zh-TW"/>
        </w:rPr>
        <w:t>跳出錯誤訊息顯示: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請輸入正確查詢年月</w:t>
      </w:r>
      <w:r w:rsidRPr="00A90A53">
        <w:rPr>
          <w:rFonts w:ascii="新細明體" w:hAnsi="新細明體"/>
          <w:bCs/>
          <w:lang w:eastAsia="zh-TW"/>
        </w:rPr>
        <w:t>”</w:t>
      </w:r>
    </w:p>
    <w:p w:rsidR="002A4EC1" w:rsidRPr="00A90A53" w:rsidRDefault="002A4EC1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取得輸入的支出率年月</w:t>
      </w:r>
      <w:r w:rsidRPr="00A90A53">
        <w:rPr>
          <w:rFonts w:ascii="新細明體" w:hAnsi="新細明體" w:hint="eastAsia"/>
          <w:lang w:eastAsia="zh-TW"/>
        </w:rPr>
        <w:t>，依行政中心</w:t>
      </w:r>
      <w:r w:rsidRPr="00A90A53">
        <w:rPr>
          <w:rFonts w:ascii="新細明體" w:hAnsi="新細明體" w:hint="eastAsia"/>
          <w:bCs/>
          <w:lang w:eastAsia="zh-TW"/>
        </w:rPr>
        <w:t>統計的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2A4EC1" w:rsidRPr="00A90A53" w:rsidRDefault="002A4EC1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計算開始</w:t>
      </w:r>
      <w:r w:rsidR="00F15FE1" w:rsidRPr="00A90A53">
        <w:rPr>
          <w:rFonts w:ascii="新細明體" w:hAnsi="新細明體" w:hint="eastAsia"/>
          <w:lang w:eastAsia="zh-TW"/>
        </w:rPr>
        <w:t>、結束</w:t>
      </w:r>
      <w:r w:rsidRPr="00A90A53">
        <w:rPr>
          <w:rFonts w:ascii="新細明體" w:hAnsi="新細明體" w:hint="eastAsia"/>
          <w:lang w:eastAsia="zh-TW"/>
        </w:rPr>
        <w:t>年月：</w:t>
      </w:r>
    </w:p>
    <w:p w:rsidR="002A4EC1" w:rsidRPr="00A90A53" w:rsidRDefault="002A4EC1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開始年月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="0078628F" w:rsidRPr="00A90A53">
        <w:rPr>
          <w:rFonts w:ascii="新細明體" w:hAnsi="新細明體" w:hint="eastAsia"/>
          <w:bCs/>
          <w:lang w:eastAsia="zh-TW"/>
        </w:rPr>
        <w:t>畫面輸入的支出率年月 - 11個月</w:t>
      </w:r>
      <w:r w:rsidR="00F15FE1" w:rsidRPr="00A90A53">
        <w:rPr>
          <w:rFonts w:ascii="新細明體" w:hAnsi="新細明體" w:hint="eastAsia"/>
          <w:bCs/>
          <w:lang w:eastAsia="zh-TW"/>
        </w:rPr>
        <w:t>(轉成西元年)</w:t>
      </w:r>
    </w:p>
    <w:p w:rsidR="00F15FE1" w:rsidRPr="00A90A53" w:rsidRDefault="00F15FE1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結束年月</w:t>
      </w:r>
      <w:r w:rsidRPr="00A90A53">
        <w:rPr>
          <w:rFonts w:ascii="新細明體" w:hAnsi="新細明體" w:hint="eastAsia"/>
          <w:bCs/>
          <w:lang w:eastAsia="zh-TW"/>
        </w:rPr>
        <w:t xml:space="preserve"> = 畫面輸入的支出率年月(轉成西元年)</w:t>
      </w:r>
    </w:p>
    <w:p w:rsidR="0078628F" w:rsidRPr="00A90A53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例:畫面輸入的支出率年月為10201</w:t>
      </w:r>
      <w:r w:rsidRPr="00A90A53">
        <w:rPr>
          <w:rFonts w:ascii="新細明體" w:hAnsi="新細明體" w:hint="eastAsia"/>
          <w:lang w:eastAsia="zh-TW"/>
        </w:rPr>
        <w:t>，</w:t>
      </w: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 xml:space="preserve">開始年月 = </w:t>
      </w:r>
      <w:r w:rsidR="00F15FE1" w:rsidRPr="00A90A53">
        <w:rPr>
          <w:rFonts w:ascii="新細明體" w:hAnsi="新細明體" w:hint="eastAsia"/>
          <w:lang w:eastAsia="zh-TW"/>
        </w:rPr>
        <w:t>2012</w:t>
      </w:r>
      <w:r w:rsidRPr="00A90A53">
        <w:rPr>
          <w:rFonts w:ascii="新細明體" w:hAnsi="新細明體" w:hint="eastAsia"/>
          <w:lang w:eastAsia="zh-TW"/>
        </w:rPr>
        <w:t>02</w:t>
      </w:r>
      <w:r w:rsidR="00F15FE1" w:rsidRPr="00A90A53">
        <w:rPr>
          <w:rFonts w:ascii="新細明體" w:hAnsi="新細明體" w:hint="eastAsia"/>
          <w:lang w:eastAsia="zh-TW"/>
        </w:rPr>
        <w:t>，</w:t>
      </w:r>
      <w:r w:rsidR="00F15FE1" w:rsidRPr="00A90A53">
        <w:rPr>
          <w:rFonts w:ascii="新細明體" w:hAnsi="新細明體" w:hint="eastAsia"/>
          <w:bCs/>
          <w:lang w:eastAsia="zh-TW"/>
        </w:rPr>
        <w:t>$</w:t>
      </w:r>
      <w:r w:rsidR="00F15FE1" w:rsidRPr="00A90A53">
        <w:rPr>
          <w:rFonts w:ascii="新細明體" w:hAnsi="新細明體" w:hint="eastAsia"/>
          <w:lang w:eastAsia="zh-TW"/>
        </w:rPr>
        <w:t>結束年月</w:t>
      </w:r>
      <w:r w:rsidR="00F15FE1" w:rsidRPr="00A90A53">
        <w:rPr>
          <w:rFonts w:ascii="新細明體" w:hAnsi="新細明體" w:hint="eastAsia"/>
          <w:bCs/>
          <w:lang w:eastAsia="zh-TW"/>
        </w:rPr>
        <w:t xml:space="preserve"> = 201301</w:t>
      </w:r>
    </w:p>
    <w:p w:rsidR="00203B93" w:rsidRPr="00A90A53" w:rsidRDefault="00203B93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讀</w:t>
      </w:r>
      <w:r w:rsidR="002A4EC1" w:rsidRPr="00A90A53">
        <w:rPr>
          <w:rFonts w:ascii="新細明體" w:hAnsi="新細明體" w:hint="eastAsia"/>
          <w:lang w:eastAsia="zh-TW"/>
        </w:rPr>
        <w:t>長年期醫療險理賠支出率-經手人統計</w:t>
      </w:r>
      <w:r w:rsidR="002A4EC1" w:rsidRPr="00A90A53">
        <w:rPr>
          <w:rFonts w:ascii="新細明體" w:hAnsi="新細明體"/>
          <w:lang w:eastAsia="zh-TW"/>
        </w:rPr>
        <w:t>DTAA</w:t>
      </w:r>
      <w:r w:rsidR="002A4EC1" w:rsidRPr="00A90A53">
        <w:rPr>
          <w:rFonts w:ascii="新細明體" w:hAnsi="新細明體" w:hint="eastAsia"/>
          <w:lang w:eastAsia="zh-TW"/>
        </w:rPr>
        <w:t>H233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203B93" w:rsidRPr="00A90A53" w:rsidRDefault="00203B93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</w:t>
      </w:r>
      <w:r w:rsidR="002A4EC1" w:rsidRPr="00A90A53">
        <w:rPr>
          <w:rFonts w:ascii="新細明體" w:hAnsi="新細明體" w:hint="eastAsia"/>
          <w:lang w:eastAsia="zh-TW"/>
        </w:rPr>
        <w:t>H233</w:t>
      </w:r>
      <w:r w:rsidRPr="00A90A53">
        <w:rPr>
          <w:rFonts w:ascii="新細明體" w:hAnsi="新細明體" w:hint="eastAsia"/>
          <w:lang w:eastAsia="zh-TW"/>
        </w:rPr>
        <w:t>.</w:t>
      </w:r>
      <w:r w:rsidR="0078628F" w:rsidRPr="00A90A53">
        <w:rPr>
          <w:rFonts w:ascii="新細明體" w:hAnsi="新細明體" w:hint="eastAsia"/>
          <w:lang w:eastAsia="zh-TW"/>
        </w:rPr>
        <w:t>資料年月(</w:t>
      </w:r>
      <w:r w:rsidR="0078628F" w:rsidRPr="00A90A53">
        <w:rPr>
          <w:rFonts w:ascii="新細明體" w:hAnsi="新細明體"/>
          <w:lang w:eastAsia="zh-TW"/>
        </w:rPr>
        <w:t>DATA_YM</w:t>
      </w:r>
      <w:r w:rsidR="0078628F"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lang w:eastAsia="zh-TW"/>
        </w:rPr>
        <w:t xml:space="preserve"> </w:t>
      </w:r>
      <w:r w:rsidR="0078628F" w:rsidRPr="00A90A53">
        <w:rPr>
          <w:rFonts w:ascii="新細明體" w:hAnsi="新細明體" w:hint="eastAsia"/>
          <w:lang w:eastAsia="zh-TW"/>
        </w:rPr>
        <w:t>&gt;=</w:t>
      </w:r>
      <w:r w:rsidRPr="00A90A53">
        <w:rPr>
          <w:rFonts w:ascii="新細明體" w:hAnsi="新細明體" w:hint="eastAsia"/>
          <w:lang w:eastAsia="zh-TW"/>
        </w:rPr>
        <w:t xml:space="preserve"> </w:t>
      </w:r>
      <w:r w:rsidR="0078628F" w:rsidRPr="00A90A53">
        <w:rPr>
          <w:rFonts w:ascii="新細明體" w:hAnsi="新細明體" w:hint="eastAsia"/>
          <w:bCs/>
          <w:lang w:eastAsia="zh-TW"/>
        </w:rPr>
        <w:t>$</w:t>
      </w:r>
      <w:r w:rsidR="0078628F" w:rsidRPr="00A90A53">
        <w:rPr>
          <w:rFonts w:ascii="新細明體" w:hAnsi="新細明體" w:hint="eastAsia"/>
          <w:lang w:eastAsia="zh-TW"/>
        </w:rPr>
        <w:t>開始年月</w:t>
      </w:r>
    </w:p>
    <w:p w:rsidR="00FA3924" w:rsidRPr="00A90A53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lt;=</w:t>
      </w:r>
      <w:r w:rsidRPr="00A90A53">
        <w:rPr>
          <w:rFonts w:ascii="新細明體" w:hAnsi="新細明體" w:hint="eastAsia"/>
          <w:bCs/>
          <w:lang w:eastAsia="zh-TW"/>
        </w:rPr>
        <w:t xml:space="preserve"> </w:t>
      </w:r>
      <w:r w:rsidR="00F15FE1" w:rsidRPr="00A90A53">
        <w:rPr>
          <w:rFonts w:ascii="新細明體" w:hAnsi="新細明體" w:hint="eastAsia"/>
          <w:bCs/>
          <w:lang w:eastAsia="zh-TW"/>
        </w:rPr>
        <w:t>$</w:t>
      </w:r>
      <w:r w:rsidR="00F15FE1" w:rsidRPr="00A90A53">
        <w:rPr>
          <w:rFonts w:ascii="新細明體" w:hAnsi="新細明體" w:hint="eastAsia"/>
          <w:lang w:eastAsia="zh-TW"/>
        </w:rPr>
        <w:t>結束年月</w:t>
      </w:r>
    </w:p>
    <w:p w:rsidR="00726690" w:rsidRPr="00A90A53" w:rsidRDefault="00726690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DTAAH233.行政中心代號(ADM_CTR) &lt;&gt; </w:t>
      </w:r>
      <w:r w:rsidRPr="00A90A53">
        <w:rPr>
          <w:rFonts w:ascii="新細明體" w:hAnsi="新細明體"/>
          <w:bCs/>
          <w:lang w:eastAsia="zh-TW"/>
        </w:rPr>
        <w:t>“”</w:t>
      </w:r>
    </w:p>
    <w:p w:rsidR="00726690" w:rsidRPr="00A90A53" w:rsidRDefault="00726690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DTAAH233.服務中心代號(SERV_DIV_NO) &lt;&gt; </w:t>
      </w:r>
      <w:r w:rsidRPr="00A90A53">
        <w:rPr>
          <w:rFonts w:ascii="新細明體" w:hAnsi="新細明體"/>
          <w:bCs/>
          <w:lang w:eastAsia="zh-TW"/>
        </w:rPr>
        <w:t>“”</w:t>
      </w:r>
    </w:p>
    <w:p w:rsidR="00726690" w:rsidRPr="00A90A53" w:rsidRDefault="00726690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DTAAH233.單位代號(DIV_NO) &lt;&gt; </w:t>
      </w:r>
      <w:r w:rsidRPr="00A90A53">
        <w:rPr>
          <w:rFonts w:ascii="新細明體" w:hAnsi="新細明體"/>
          <w:bCs/>
          <w:lang w:eastAsia="zh-TW"/>
        </w:rPr>
        <w:t>“”</w:t>
      </w:r>
    </w:p>
    <w:p w:rsidR="00A90A53" w:rsidRPr="00A90A53" w:rsidRDefault="00A90A53" w:rsidP="00A90A5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A90A53" w:rsidRDefault="00A90A53" w:rsidP="00A90A5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203B93" w:rsidRPr="00A90A53" w:rsidRDefault="00203B93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所需欄位：</w:t>
      </w:r>
    </w:p>
    <w:p w:rsidR="0078628F" w:rsidRPr="00A90A53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GROUP BY</w:t>
      </w:r>
      <w:r w:rsidRPr="00A90A53">
        <w:rPr>
          <w:rFonts w:ascii="新細明體" w:hAnsi="新細明體" w:hint="eastAsia"/>
          <w:lang w:eastAsia="zh-TW"/>
        </w:rPr>
        <w:t xml:space="preserve"> 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8C675B" w:rsidRPr="00A90A53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</w:t>
      </w:r>
      <w:r w:rsidR="008C675B" w:rsidRPr="00A90A53">
        <w:rPr>
          <w:rFonts w:ascii="新細明體" w:hAnsi="新細明體" w:hint="eastAsia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</w:t>
      </w:r>
      <w:r w:rsidR="008C675B" w:rsidRPr="00A90A53">
        <w:rPr>
          <w:rFonts w:ascii="新細明體" w:hAnsi="新細明體" w:hint="eastAsia"/>
          <w:lang w:eastAsia="zh-TW"/>
        </w:rPr>
        <w:t>.</w:t>
      </w:r>
      <w:r w:rsidRPr="00A90A53">
        <w:rPr>
          <w:rFonts w:ascii="新細明體" w:hAnsi="新細明體" w:hint="eastAsia"/>
          <w:lang w:eastAsia="zh-TW"/>
        </w:rPr>
        <w:t>收入金額</w:t>
      </w:r>
      <w:r w:rsidR="008C675B" w:rsidRPr="00A90A53">
        <w:rPr>
          <w:rFonts w:ascii="新細明體" w:hAnsi="新細明體" w:hint="eastAsia"/>
          <w:lang w:eastAsia="zh-TW"/>
        </w:rPr>
        <w:t>(</w:t>
      </w:r>
      <w:r w:rsidRPr="00A90A53">
        <w:rPr>
          <w:rFonts w:ascii="新細明體" w:hAnsi="新細明體"/>
          <w:lang w:eastAsia="zh-TW"/>
        </w:rPr>
        <w:t>RCV_AMT</w:t>
      </w:r>
      <w:r w:rsidR="008C675B"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900404" w:rsidRPr="00A90A53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給付金額(</w:t>
      </w:r>
      <w:r w:rsidRPr="00A90A53">
        <w:rPr>
          <w:rFonts w:ascii="新細明體" w:hAnsi="新細明體"/>
          <w:lang w:eastAsia="zh-TW"/>
        </w:rPr>
        <w:t>PAY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900404" w:rsidRPr="00A90A53" w:rsidRDefault="004D35F0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若查無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4D35F0" w:rsidRPr="00A90A53" w:rsidRDefault="004D35F0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跳出錯誤訊息顯示: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查無該年月</w:t>
      </w:r>
      <w:r w:rsidR="00EF3AEA" w:rsidRPr="00A90A53">
        <w:rPr>
          <w:rFonts w:ascii="新細明體" w:hAnsi="新細明體" w:hint="eastAsia"/>
          <w:bCs/>
          <w:lang w:eastAsia="zh-TW"/>
        </w:rPr>
        <w:t>統計資料</w:t>
      </w:r>
      <w:r w:rsidRPr="00A90A53">
        <w:rPr>
          <w:rFonts w:ascii="新細明體" w:hAnsi="新細明體"/>
          <w:bCs/>
          <w:lang w:eastAsia="zh-TW"/>
        </w:rPr>
        <w:t>”</w:t>
      </w:r>
    </w:p>
    <w:p w:rsidR="00203B93" w:rsidRPr="00A90A53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F3AEA" w:rsidRPr="00A90A53" w:rsidRDefault="00EF3AEA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A90A53">
        <w:rPr>
          <w:rFonts w:ascii="新細明體" w:hAnsi="新細明體"/>
          <w:bCs/>
          <w:lang w:eastAsia="zh-TW"/>
        </w:rPr>
        <w:t>”</w:t>
      </w:r>
    </w:p>
    <w:p w:rsidR="00722524" w:rsidRPr="00722524" w:rsidRDefault="00722524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最後增加一行總計</w:t>
      </w:r>
    </w:p>
    <w:p w:rsidR="004D35F0" w:rsidRPr="00A90A53" w:rsidRDefault="00F15FE1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每一個</w:t>
      </w:r>
      <w:r w:rsidR="007D791A" w:rsidRPr="00A90A53">
        <w:rPr>
          <w:rFonts w:ascii="新細明體" w:hAnsi="新細明體" w:hint="eastAsia"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>)</w:t>
      </w:r>
      <w:r w:rsidR="00AE3F10" w:rsidRPr="00A90A53">
        <w:rPr>
          <w:rFonts w:ascii="新細明體" w:hAnsi="新細明體" w:hint="eastAsia"/>
          <w:bCs/>
          <w:lang w:eastAsia="zh-TW"/>
        </w:rPr>
        <w:t xml:space="preserve"> </w:t>
      </w:r>
      <w:r w:rsidRPr="00A90A53">
        <w:rPr>
          <w:rFonts w:ascii="新細明體" w:hAnsi="新細明體" w:hint="eastAsia"/>
          <w:bCs/>
          <w:lang w:eastAsia="zh-TW"/>
        </w:rPr>
        <w:t>都要</w:t>
      </w:r>
      <w:r w:rsidRPr="00A90A53">
        <w:rPr>
          <w:rFonts w:ascii="新細明體" w:hAnsi="新細明體" w:hint="eastAsia"/>
          <w:kern w:val="2"/>
          <w:lang w:eastAsia="zh-TW"/>
        </w:rPr>
        <w:t>產生超連結，</w:t>
      </w:r>
      <w:r w:rsidRPr="00A90A53">
        <w:rPr>
          <w:rFonts w:ascii="新細明體" w:hAnsi="新細明體" w:hint="eastAsia"/>
          <w:bCs/>
          <w:lang w:eastAsia="zh-TW"/>
        </w:rPr>
        <w:t>連</w:t>
      </w:r>
      <w:r w:rsidR="000259E6" w:rsidRPr="00A90A53">
        <w:rPr>
          <w:rFonts w:ascii="新細明體" w:hAnsi="新細明體" w:hint="eastAsia"/>
          <w:bCs/>
          <w:lang w:eastAsia="zh-TW"/>
        </w:rPr>
        <w:t>回</w:t>
      </w:r>
      <w:r w:rsidR="0078496E" w:rsidRPr="00A90A53">
        <w:rPr>
          <w:rFonts w:ascii="新細明體" w:hAnsi="新細明體" w:hint="eastAsia"/>
          <w:bCs/>
          <w:lang w:eastAsia="zh-TW"/>
        </w:rPr>
        <w:t>原畫面</w:t>
      </w:r>
    </w:p>
    <w:p w:rsidR="00F15FE1" w:rsidRPr="00A90A53" w:rsidRDefault="00F15FE1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傳</w:t>
      </w:r>
      <w:r w:rsidRPr="00A90A53">
        <w:rPr>
          <w:rFonts w:ascii="新細明體" w:hAnsi="新細明體" w:hint="eastAsia"/>
          <w:bCs/>
          <w:lang w:eastAsia="zh-TW"/>
        </w:rPr>
        <w:t>入參數:</w:t>
      </w:r>
    </w:p>
    <w:p w:rsidR="00F15FE1" w:rsidRPr="00A90A53" w:rsidRDefault="00F15FE1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開始年月</w:t>
      </w:r>
    </w:p>
    <w:p w:rsidR="00F15FE1" w:rsidRPr="00A90A53" w:rsidRDefault="00F15FE1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結束年月</w:t>
      </w:r>
    </w:p>
    <w:p w:rsidR="00F15FE1" w:rsidRPr="00A90A53" w:rsidRDefault="00F15FE1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BE07F3" w:rsidRPr="00A90A53" w:rsidTr="002F691F">
        <w:tc>
          <w:tcPr>
            <w:tcW w:w="720" w:type="dxa"/>
            <w:shd w:val="clear" w:color="auto" w:fill="FFFF00"/>
          </w:tcPr>
          <w:p w:rsidR="00BE07F3" w:rsidRPr="00A90A53" w:rsidRDefault="00BE07F3" w:rsidP="002F691F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BE07F3" w:rsidRPr="00A90A53" w:rsidRDefault="00BE07F3" w:rsidP="002F691F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BE07F3" w:rsidRPr="00A90A53" w:rsidRDefault="00BE07F3" w:rsidP="002F691F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BE07F3" w:rsidRPr="00A90A53" w:rsidTr="002F691F">
        <w:tc>
          <w:tcPr>
            <w:tcW w:w="720" w:type="dxa"/>
          </w:tcPr>
          <w:p w:rsidR="00BE07F3" w:rsidRPr="00A90A53" w:rsidRDefault="00BE07F3" w:rsidP="002F691F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E07F3" w:rsidRPr="00A90A53" w:rsidRDefault="004D35F0" w:rsidP="002F691F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BE07F3" w:rsidRPr="00A90A53" w:rsidRDefault="004D35F0" w:rsidP="00EF3AEA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DTAAH233.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行政中心代號(</w:t>
            </w:r>
            <w:r w:rsidRPr="00A90A53">
              <w:rPr>
                <w:rFonts w:ascii="新細明體" w:hAnsi="新細明體"/>
                <w:bCs/>
                <w:sz w:val="20"/>
              </w:rPr>
              <w:t>ADM_CTR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  <w:r w:rsidR="00EF3AEA" w:rsidRPr="00A90A53">
              <w:rPr>
                <w:rFonts w:ascii="新細明體" w:hAnsi="新細明體" w:hint="eastAsia"/>
                <w:sz w:val="20"/>
              </w:rPr>
              <w:t>，</w:t>
            </w:r>
            <w:r w:rsidR="00EF3AEA"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單位中文簡稱</w:t>
            </w:r>
          </w:p>
        </w:tc>
      </w:tr>
      <w:tr w:rsidR="00BE07F3" w:rsidRPr="00A90A53" w:rsidTr="002F691F">
        <w:tc>
          <w:tcPr>
            <w:tcW w:w="720" w:type="dxa"/>
          </w:tcPr>
          <w:p w:rsidR="00BE07F3" w:rsidRPr="00A90A53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A90A53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BE07F3" w:rsidRPr="00A90A53" w:rsidRDefault="004D35F0" w:rsidP="002F691F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BE07F3" w:rsidRPr="00A90A53" w:rsidTr="002F691F">
        <w:tc>
          <w:tcPr>
            <w:tcW w:w="720" w:type="dxa"/>
          </w:tcPr>
          <w:p w:rsidR="00BE07F3" w:rsidRPr="00A90A53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A90A53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BE07F3" w:rsidRPr="00A90A53" w:rsidRDefault="004D35F0" w:rsidP="002F691F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BE07F3" w:rsidRPr="00A90A53" w:rsidTr="002F691F">
        <w:tc>
          <w:tcPr>
            <w:tcW w:w="720" w:type="dxa"/>
          </w:tcPr>
          <w:p w:rsidR="00BE07F3" w:rsidRPr="00A90A53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A90A53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BE07F3" w:rsidRPr="00A90A53" w:rsidRDefault="004D35F0" w:rsidP="002F691F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</w:p>
          <w:p w:rsidR="00AE3F10" w:rsidRPr="00A90A53" w:rsidRDefault="00AE3F10" w:rsidP="002F691F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(若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F15FE1" w:rsidRPr="00A90A53" w:rsidRDefault="00F15FE1" w:rsidP="00F15FE1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bCs/>
          <w:lang w:eastAsia="zh-TW"/>
        </w:rPr>
      </w:pPr>
    </w:p>
    <w:p w:rsidR="00203B93" w:rsidRPr="00A90A53" w:rsidRDefault="00F15FE1" w:rsidP="00E129FC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點行政中心超連結</w:t>
      </w:r>
      <w:r w:rsidR="00546A52" w:rsidRPr="00A90A53">
        <w:rPr>
          <w:rFonts w:ascii="新細明體" w:hAnsi="新細明體" w:hint="eastAsia"/>
          <w:bCs/>
          <w:lang w:eastAsia="zh-TW"/>
        </w:rPr>
        <w:t>：</w:t>
      </w:r>
    </w:p>
    <w:p w:rsidR="000259E6" w:rsidRPr="00A90A53" w:rsidRDefault="000259E6" w:rsidP="000259E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依傳入參數取得</w:t>
      </w:r>
      <w:r w:rsidRPr="00A90A53">
        <w:rPr>
          <w:rFonts w:ascii="新細明體" w:hAnsi="新細明體" w:hint="eastAsia"/>
          <w:lang w:eastAsia="zh-TW"/>
        </w:rPr>
        <w:t>該行政中心轄下服務中心</w:t>
      </w:r>
      <w:r w:rsidRPr="00A90A53">
        <w:rPr>
          <w:rFonts w:ascii="新細明體" w:hAnsi="新細明體" w:hint="eastAsia"/>
          <w:bCs/>
          <w:lang w:eastAsia="zh-TW"/>
        </w:rPr>
        <w:t>統計的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0259E6" w:rsidRPr="00A90A53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讀長年期醫療險理賠支出率-經手人統計</w:t>
      </w:r>
      <w:r w:rsidRPr="00A90A53">
        <w:rPr>
          <w:rFonts w:ascii="新細明體" w:hAnsi="新細明體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，條件如下：</w:t>
      </w:r>
    </w:p>
    <w:p w:rsidR="000259E6" w:rsidRPr="00A90A53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gt;= 傳入的開始年月</w:t>
      </w:r>
    </w:p>
    <w:p w:rsidR="000259E6" w:rsidRPr="00A90A53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lt;=</w:t>
      </w:r>
      <w:r w:rsidRPr="00A90A53">
        <w:rPr>
          <w:rFonts w:ascii="新細明體" w:hAnsi="新細明體" w:hint="eastAsia"/>
          <w:bCs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傳入的結束年月</w:t>
      </w:r>
    </w:p>
    <w:p w:rsidR="000259E6" w:rsidRPr="00A90A53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行政中心代號</w:t>
      </w:r>
    </w:p>
    <w:p w:rsidR="00726690" w:rsidRPr="00A90A53" w:rsidRDefault="00726690" w:rsidP="00726690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DTAAH233.服務中心代號(SERV_DIV_NO) &lt;&gt; </w:t>
      </w:r>
      <w:r w:rsidRPr="00A90A53">
        <w:rPr>
          <w:rFonts w:ascii="新細明體" w:hAnsi="新細明體"/>
          <w:bCs/>
          <w:lang w:eastAsia="zh-TW"/>
        </w:rPr>
        <w:t>“”</w:t>
      </w:r>
    </w:p>
    <w:p w:rsidR="00726690" w:rsidRDefault="00726690" w:rsidP="00726690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DTAAH233.單位代號(DIV_NO) &lt;&gt; </w:t>
      </w:r>
      <w:r w:rsidRPr="00A90A53">
        <w:rPr>
          <w:rFonts w:ascii="新細明體" w:hAnsi="新細明體"/>
          <w:bCs/>
          <w:lang w:eastAsia="zh-TW"/>
        </w:rPr>
        <w:t>“”</w:t>
      </w:r>
    </w:p>
    <w:p w:rsidR="00722524" w:rsidRPr="00A90A53" w:rsidRDefault="00722524" w:rsidP="0072252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722524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0259E6" w:rsidRPr="00A90A53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所需欄位：</w:t>
      </w:r>
    </w:p>
    <w:p w:rsidR="000259E6" w:rsidRPr="00A90A53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GROUP BY</w:t>
      </w:r>
      <w:r w:rsidRPr="00A90A53">
        <w:rPr>
          <w:rFonts w:ascii="新細明體" w:hAnsi="新細明體" w:hint="eastAsia"/>
          <w:lang w:eastAsia="zh-TW"/>
        </w:rPr>
        <w:t xml:space="preserve"> DTAAH233.</w:t>
      </w:r>
      <w:r w:rsidRPr="00A90A53">
        <w:rPr>
          <w:rFonts w:ascii="新細明體" w:hAnsi="新細明體" w:hint="eastAsia"/>
          <w:bCs/>
          <w:lang w:eastAsia="zh-TW"/>
        </w:rPr>
        <w:t>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0259E6" w:rsidRPr="00A90A53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收入金額(</w:t>
      </w:r>
      <w:r w:rsidRPr="00A90A53">
        <w:rPr>
          <w:rFonts w:ascii="新細明體" w:hAnsi="新細明體"/>
          <w:lang w:eastAsia="zh-TW"/>
        </w:rPr>
        <w:t>RCV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0259E6" w:rsidRPr="00A90A53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給付金額(</w:t>
      </w:r>
      <w:r w:rsidRPr="00A90A53">
        <w:rPr>
          <w:rFonts w:ascii="新細明體" w:hAnsi="新細明體"/>
          <w:lang w:eastAsia="zh-TW"/>
        </w:rPr>
        <w:t>PAY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0259E6" w:rsidRPr="00A90A53" w:rsidRDefault="000259E6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若查無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0259E6" w:rsidRPr="00A90A53" w:rsidRDefault="000259E6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跳出錯誤訊息顯示: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查無該</w:t>
      </w:r>
      <w:r w:rsidR="007D791A" w:rsidRPr="00A90A53">
        <w:rPr>
          <w:rFonts w:ascii="新細明體" w:hAnsi="新細明體" w:hint="eastAsia"/>
          <w:lang w:eastAsia="zh-TW"/>
        </w:rPr>
        <w:t>行政中心</w:t>
      </w:r>
      <w:r w:rsidR="007D791A" w:rsidRPr="00A90A53">
        <w:rPr>
          <w:rFonts w:ascii="新細明體" w:hAnsi="新細明體" w:hint="eastAsia"/>
          <w:bCs/>
          <w:lang w:eastAsia="zh-TW"/>
        </w:rPr>
        <w:t>統計</w:t>
      </w:r>
      <w:r w:rsidRPr="00A90A53">
        <w:rPr>
          <w:rFonts w:ascii="新細明體" w:hAnsi="新細明體" w:hint="eastAsia"/>
          <w:bCs/>
          <w:lang w:eastAsia="zh-TW"/>
        </w:rPr>
        <w:t>資料</w:t>
      </w:r>
      <w:r w:rsidRPr="00A90A53">
        <w:rPr>
          <w:rFonts w:ascii="新細明體" w:hAnsi="新細明體"/>
          <w:bCs/>
          <w:lang w:eastAsia="zh-TW"/>
        </w:rPr>
        <w:t>”</w:t>
      </w:r>
    </w:p>
    <w:p w:rsidR="000259E6" w:rsidRPr="00A90A53" w:rsidRDefault="000259E6" w:rsidP="000259E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F3AEA" w:rsidRPr="00A90A53" w:rsidRDefault="00EF3AEA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A90A53">
        <w:rPr>
          <w:rFonts w:ascii="新細明體" w:hAnsi="新細明體"/>
          <w:bCs/>
          <w:lang w:eastAsia="zh-TW"/>
        </w:rPr>
        <w:t>”</w:t>
      </w:r>
    </w:p>
    <w:p w:rsidR="000259E6" w:rsidRPr="00A90A53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每一個</w:t>
      </w:r>
      <w:r w:rsidR="007D791A" w:rsidRPr="00A90A53">
        <w:rPr>
          <w:rFonts w:ascii="新細明體" w:hAnsi="新細明體" w:hint="eastAsia"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>)</w:t>
      </w:r>
      <w:r w:rsidR="007D791A" w:rsidRPr="00A90A53">
        <w:rPr>
          <w:rFonts w:ascii="新細明體" w:hAnsi="新細明體" w:hint="eastAsia"/>
          <w:bCs/>
          <w:lang w:eastAsia="zh-TW"/>
        </w:rPr>
        <w:t xml:space="preserve"> </w:t>
      </w:r>
      <w:r w:rsidRPr="00A90A53">
        <w:rPr>
          <w:rFonts w:ascii="新細明體" w:hAnsi="新細明體" w:hint="eastAsia"/>
          <w:bCs/>
          <w:lang w:eastAsia="zh-TW"/>
        </w:rPr>
        <w:t>都要</w:t>
      </w:r>
      <w:r w:rsidRPr="00A90A53">
        <w:rPr>
          <w:rFonts w:ascii="新細明體" w:hAnsi="新細明體" w:hint="eastAsia"/>
          <w:kern w:val="2"/>
          <w:lang w:eastAsia="zh-TW"/>
        </w:rPr>
        <w:t>產生超連結，</w:t>
      </w:r>
      <w:r w:rsidRPr="00A90A53">
        <w:rPr>
          <w:rFonts w:ascii="新細明體" w:hAnsi="新細明體" w:hint="eastAsia"/>
          <w:bCs/>
          <w:lang w:eastAsia="zh-TW"/>
        </w:rPr>
        <w:t>連</w:t>
      </w:r>
      <w:r w:rsidR="007D791A" w:rsidRPr="00A90A53">
        <w:rPr>
          <w:rFonts w:ascii="新細明體" w:hAnsi="新細明體" w:hint="eastAsia"/>
          <w:bCs/>
          <w:lang w:eastAsia="zh-TW"/>
        </w:rPr>
        <w:t>回</w:t>
      </w:r>
      <w:r w:rsidR="0078496E" w:rsidRPr="00A90A53">
        <w:rPr>
          <w:rFonts w:ascii="新細明體" w:hAnsi="新細明體" w:hint="eastAsia"/>
          <w:bCs/>
          <w:lang w:eastAsia="zh-TW"/>
        </w:rPr>
        <w:t>原畫面</w:t>
      </w:r>
    </w:p>
    <w:p w:rsidR="000259E6" w:rsidRPr="00A90A53" w:rsidRDefault="000259E6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傳</w:t>
      </w:r>
      <w:r w:rsidRPr="00A90A53">
        <w:rPr>
          <w:rFonts w:ascii="新細明體" w:hAnsi="新細明體" w:hint="eastAsia"/>
          <w:bCs/>
          <w:lang w:eastAsia="zh-TW"/>
        </w:rPr>
        <w:t>入參數:</w:t>
      </w:r>
    </w:p>
    <w:p w:rsidR="000259E6" w:rsidRPr="00A90A53" w:rsidRDefault="000259E6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開始年月</w:t>
      </w:r>
    </w:p>
    <w:p w:rsidR="000259E6" w:rsidRDefault="000259E6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結束年月</w:t>
      </w:r>
    </w:p>
    <w:p w:rsidR="00722524" w:rsidRPr="00A90A53" w:rsidRDefault="00722524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0259E6" w:rsidRPr="00A90A53" w:rsidRDefault="007D791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</w:t>
      </w:r>
      <w:r w:rsidR="000259E6" w:rsidRPr="00A90A53">
        <w:rPr>
          <w:rFonts w:ascii="新細明體" w:hAnsi="新細明體" w:hint="eastAsia"/>
          <w:bCs/>
          <w:lang w:eastAsia="zh-TW"/>
        </w:rPr>
        <w:t>服務中心代號(</w:t>
      </w:r>
      <w:r w:rsidR="000259E6" w:rsidRPr="00A90A53">
        <w:rPr>
          <w:rFonts w:ascii="新細明體" w:hAnsi="新細明體"/>
          <w:bCs/>
          <w:lang w:eastAsia="zh-TW"/>
        </w:rPr>
        <w:t>SERV_DIV_NO</w:t>
      </w:r>
      <w:r w:rsidR="000259E6" w:rsidRPr="00A90A53">
        <w:rPr>
          <w:rFonts w:ascii="新細明體" w:hAnsi="新細明體" w:hint="eastAsia"/>
          <w:bCs/>
          <w:lang w:eastAsia="zh-TW"/>
        </w:rPr>
        <w:t>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0259E6" w:rsidRPr="00A90A53" w:rsidTr="0037325B">
        <w:tc>
          <w:tcPr>
            <w:tcW w:w="720" w:type="dxa"/>
            <w:shd w:val="clear" w:color="auto" w:fill="FFFF00"/>
          </w:tcPr>
          <w:p w:rsidR="000259E6" w:rsidRPr="00A90A53" w:rsidRDefault="000259E6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0259E6" w:rsidRPr="00A90A53" w:rsidRDefault="000259E6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0259E6" w:rsidRPr="00A90A53" w:rsidRDefault="000259E6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0259E6" w:rsidRPr="00A90A53" w:rsidTr="0037325B">
        <w:tc>
          <w:tcPr>
            <w:tcW w:w="720" w:type="dxa"/>
          </w:tcPr>
          <w:p w:rsidR="000259E6" w:rsidRPr="00A90A53" w:rsidRDefault="000259E6" w:rsidP="0037325B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0259E6" w:rsidRPr="00A90A53" w:rsidRDefault="000259E6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0259E6" w:rsidRPr="00A90A53" w:rsidRDefault="000259E6" w:rsidP="00EF3AEA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DTAAH233.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服務中心代號(</w:t>
            </w:r>
            <w:r w:rsidRPr="00A90A53">
              <w:rPr>
                <w:rFonts w:ascii="新細明體" w:hAnsi="新細明體"/>
                <w:bCs/>
                <w:sz w:val="20"/>
              </w:rPr>
              <w:t>SERV_DIV_NO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  <w:r w:rsidR="00EF3AEA" w:rsidRPr="00A90A53">
              <w:rPr>
                <w:rFonts w:ascii="新細明體" w:hAnsi="新細明體" w:hint="eastAsia"/>
                <w:sz w:val="20"/>
              </w:rPr>
              <w:t>，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用人事模組</w:t>
            </w:r>
            <w:r w:rsidR="00EF3AEA"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取得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單位中文簡稱</w:t>
            </w:r>
          </w:p>
        </w:tc>
      </w:tr>
      <w:tr w:rsidR="000259E6" w:rsidRPr="00A90A53" w:rsidTr="0037325B">
        <w:tc>
          <w:tcPr>
            <w:tcW w:w="720" w:type="dxa"/>
          </w:tcPr>
          <w:p w:rsidR="000259E6" w:rsidRPr="00A90A53" w:rsidRDefault="000259E6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A90A53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0259E6" w:rsidRPr="00A90A53" w:rsidRDefault="000259E6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0259E6" w:rsidRPr="00A90A53" w:rsidTr="0037325B">
        <w:tc>
          <w:tcPr>
            <w:tcW w:w="720" w:type="dxa"/>
          </w:tcPr>
          <w:p w:rsidR="000259E6" w:rsidRPr="00A90A53" w:rsidRDefault="000259E6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A90A53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0259E6" w:rsidRPr="00A90A53" w:rsidRDefault="000259E6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0259E6" w:rsidRPr="00A90A53" w:rsidTr="0037325B">
        <w:tc>
          <w:tcPr>
            <w:tcW w:w="720" w:type="dxa"/>
          </w:tcPr>
          <w:p w:rsidR="000259E6" w:rsidRPr="00A90A53" w:rsidRDefault="000259E6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A90A53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0259E6" w:rsidRPr="00A90A53" w:rsidRDefault="000259E6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A90A53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601645" w:rsidRPr="00A90A53" w:rsidRDefault="00601645" w:rsidP="00EF3AEA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EF3AEA" w:rsidRPr="00A90A53" w:rsidRDefault="00EF3AEA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點服務中心超連結：</w:t>
      </w:r>
    </w:p>
    <w:p w:rsidR="00EF3AEA" w:rsidRPr="00A90A53" w:rsidRDefault="00EF3AEA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依傳入參數取得</w:t>
      </w:r>
      <w:r w:rsidRPr="00A90A53">
        <w:rPr>
          <w:rFonts w:ascii="新細明體" w:hAnsi="新細明體" w:hint="eastAsia"/>
          <w:lang w:eastAsia="zh-TW"/>
        </w:rPr>
        <w:t>該</w:t>
      </w:r>
      <w:r w:rsidRPr="00A90A53">
        <w:rPr>
          <w:rFonts w:ascii="新細明體" w:hAnsi="新細明體" w:hint="eastAsia"/>
          <w:bCs/>
          <w:lang w:eastAsia="zh-TW"/>
        </w:rPr>
        <w:t>服務中心</w:t>
      </w:r>
      <w:r w:rsidRPr="00A90A53">
        <w:rPr>
          <w:rFonts w:ascii="新細明體" w:hAnsi="新細明體" w:hint="eastAsia"/>
          <w:lang w:eastAsia="zh-TW"/>
        </w:rPr>
        <w:t>轄下</w:t>
      </w:r>
      <w:r w:rsidR="007D791A" w:rsidRPr="00A90A53">
        <w:rPr>
          <w:rFonts w:ascii="新細明體" w:hAnsi="新細明體" w:hint="eastAsia"/>
          <w:lang w:eastAsia="zh-TW"/>
        </w:rPr>
        <w:t>通訊處</w:t>
      </w:r>
      <w:r w:rsidRPr="00A90A53">
        <w:rPr>
          <w:rFonts w:ascii="新細明體" w:hAnsi="新細明體" w:hint="eastAsia"/>
          <w:bCs/>
          <w:lang w:eastAsia="zh-TW"/>
        </w:rPr>
        <w:t>統計的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EF3AEA" w:rsidRPr="00A90A53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讀長年期醫療險理賠支出率-經手人統計</w:t>
      </w:r>
      <w:r w:rsidRPr="00A90A53">
        <w:rPr>
          <w:rFonts w:ascii="新細明體" w:hAnsi="新細明體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，條件如下：</w:t>
      </w:r>
    </w:p>
    <w:p w:rsidR="00EF3AEA" w:rsidRPr="00A90A53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gt;= 傳入的開始年月</w:t>
      </w:r>
    </w:p>
    <w:p w:rsidR="00EF3AE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lt;=</w:t>
      </w:r>
      <w:r w:rsidRPr="00A90A53">
        <w:rPr>
          <w:rFonts w:ascii="新細明體" w:hAnsi="新細明體" w:hint="eastAsia"/>
          <w:bCs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傳入的結束年月</w:t>
      </w:r>
    </w:p>
    <w:p w:rsidR="00722524" w:rsidRPr="00A90A53" w:rsidRDefault="00722524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行政中心代號</w:t>
      </w:r>
    </w:p>
    <w:p w:rsidR="00EF3AEA" w:rsidRPr="00A90A53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服務中心代號</w:t>
      </w:r>
    </w:p>
    <w:p w:rsidR="00726690" w:rsidRDefault="00726690" w:rsidP="00726690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DTAAH233.單位代號(DIV_NO) &lt;&gt; </w:t>
      </w:r>
      <w:r w:rsidRPr="00A90A53">
        <w:rPr>
          <w:rFonts w:ascii="新細明體" w:hAnsi="新細明體"/>
          <w:bCs/>
          <w:lang w:eastAsia="zh-TW"/>
        </w:rPr>
        <w:t>“”</w:t>
      </w:r>
    </w:p>
    <w:p w:rsidR="00722524" w:rsidRPr="00A90A53" w:rsidRDefault="00722524" w:rsidP="0072252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722524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EF3AEA" w:rsidRPr="00A90A53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所需欄位：</w:t>
      </w:r>
    </w:p>
    <w:p w:rsidR="00EF3AEA" w:rsidRPr="00A90A53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GROUP BY</w:t>
      </w:r>
      <w:r w:rsidRPr="00A90A53">
        <w:rPr>
          <w:rFonts w:ascii="新細明體" w:hAnsi="新細明體" w:hint="eastAsia"/>
          <w:lang w:eastAsia="zh-TW"/>
        </w:rPr>
        <w:t xml:space="preserve"> DTAAH233.</w:t>
      </w:r>
      <w:r w:rsidRPr="00A90A53">
        <w:rPr>
          <w:rFonts w:ascii="新細明體" w:hAnsi="新細明體" w:hint="eastAsia"/>
          <w:bCs/>
          <w:lang w:eastAsia="zh-TW"/>
        </w:rPr>
        <w:t>單位代號(</w:t>
      </w:r>
      <w:r w:rsidRPr="00A90A53">
        <w:rPr>
          <w:rFonts w:ascii="新細明體" w:hAnsi="新細明體"/>
          <w:bCs/>
          <w:lang w:eastAsia="zh-TW"/>
        </w:rPr>
        <w:t>DIV_NO</w:t>
      </w:r>
      <w:r w:rsidRPr="00A90A53">
        <w:rPr>
          <w:rFonts w:ascii="新細明體" w:hAnsi="新細明體" w:hint="eastAsia"/>
          <w:bCs/>
          <w:lang w:eastAsia="zh-TW"/>
        </w:rPr>
        <w:t>)</w:t>
      </w:r>
      <w:r w:rsidR="007D791A" w:rsidRPr="00A90A53">
        <w:rPr>
          <w:rFonts w:ascii="新細明體" w:hAnsi="新細明體" w:hint="eastAsia"/>
          <w:bCs/>
          <w:lang w:eastAsia="zh-TW"/>
        </w:rPr>
        <w:t>前三碼</w:t>
      </w:r>
    </w:p>
    <w:p w:rsidR="00EF3AEA" w:rsidRPr="00A90A53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收入金額(</w:t>
      </w:r>
      <w:r w:rsidRPr="00A90A53">
        <w:rPr>
          <w:rFonts w:ascii="新細明體" w:hAnsi="新細明體"/>
          <w:lang w:eastAsia="zh-TW"/>
        </w:rPr>
        <w:t>RCV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EF3AEA" w:rsidRPr="00A90A53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給付金額(</w:t>
      </w:r>
      <w:r w:rsidRPr="00A90A53">
        <w:rPr>
          <w:rFonts w:ascii="新細明體" w:hAnsi="新細明體"/>
          <w:lang w:eastAsia="zh-TW"/>
        </w:rPr>
        <w:t>PAY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EF3AEA" w:rsidRPr="00A90A53" w:rsidRDefault="00EF3AEA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若查無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EF3AEA" w:rsidRPr="00A90A53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跳出錯誤訊息顯示:</w:t>
      </w:r>
      <w:r w:rsidRPr="00A90A53">
        <w:rPr>
          <w:rFonts w:ascii="新細明體" w:hAnsi="新細明體"/>
          <w:bCs/>
          <w:lang w:eastAsia="zh-TW"/>
        </w:rPr>
        <w:t>“</w:t>
      </w:r>
      <w:r w:rsidR="007D791A" w:rsidRPr="00A90A53">
        <w:rPr>
          <w:rFonts w:ascii="新細明體" w:hAnsi="新細明體" w:hint="eastAsia"/>
          <w:bCs/>
          <w:lang w:eastAsia="zh-TW"/>
        </w:rPr>
        <w:t>查無該</w:t>
      </w:r>
      <w:r w:rsidR="007D791A" w:rsidRPr="00A90A53">
        <w:rPr>
          <w:rFonts w:ascii="新細明體" w:hAnsi="新細明體" w:hint="eastAsia"/>
          <w:lang w:eastAsia="zh-TW"/>
        </w:rPr>
        <w:t>服務中心</w:t>
      </w:r>
      <w:r w:rsidR="007D791A" w:rsidRPr="00A90A53">
        <w:rPr>
          <w:rFonts w:ascii="新細明體" w:hAnsi="新細明體" w:hint="eastAsia"/>
          <w:bCs/>
          <w:lang w:eastAsia="zh-TW"/>
        </w:rPr>
        <w:t>統計資料</w:t>
      </w:r>
      <w:r w:rsidRPr="00A90A53">
        <w:rPr>
          <w:rFonts w:ascii="新細明體" w:hAnsi="新細明體"/>
          <w:bCs/>
          <w:lang w:eastAsia="zh-TW"/>
        </w:rPr>
        <w:t>”</w:t>
      </w:r>
    </w:p>
    <w:p w:rsidR="00EF3AEA" w:rsidRPr="00A90A53" w:rsidRDefault="00EF3AEA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F3AEA" w:rsidRPr="00A90A53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A90A53">
        <w:rPr>
          <w:rFonts w:ascii="新細明體" w:hAnsi="新細明體"/>
          <w:bCs/>
          <w:lang w:eastAsia="zh-TW"/>
        </w:rPr>
        <w:t>”</w:t>
      </w:r>
    </w:p>
    <w:p w:rsidR="00EF3AEA" w:rsidRPr="00A90A53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每一個</w:t>
      </w:r>
      <w:r w:rsidR="007D791A" w:rsidRPr="00A90A53">
        <w:rPr>
          <w:rFonts w:ascii="新細明體" w:hAnsi="新細明體" w:hint="eastAsia"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DTAAH233.</w:t>
      </w:r>
      <w:r w:rsidR="007D791A" w:rsidRPr="00A90A53">
        <w:rPr>
          <w:rFonts w:ascii="新細明體" w:hAnsi="新細明體" w:hint="eastAsia"/>
          <w:bCs/>
          <w:lang w:eastAsia="zh-TW"/>
        </w:rPr>
        <w:t>單位代號(</w:t>
      </w:r>
      <w:r w:rsidR="007D791A" w:rsidRPr="00A90A53">
        <w:rPr>
          <w:rFonts w:ascii="新細明體" w:hAnsi="新細明體"/>
          <w:bCs/>
          <w:lang w:eastAsia="zh-TW"/>
        </w:rPr>
        <w:t>DIV_NO</w:t>
      </w:r>
      <w:r w:rsidR="007D791A" w:rsidRPr="00A90A53">
        <w:rPr>
          <w:rFonts w:ascii="新細明體" w:hAnsi="新細明體" w:hint="eastAsia"/>
          <w:bCs/>
          <w:lang w:eastAsia="zh-TW"/>
        </w:rPr>
        <w:t xml:space="preserve">)前三碼 </w:t>
      </w:r>
      <w:r w:rsidRPr="00A90A53">
        <w:rPr>
          <w:rFonts w:ascii="新細明體" w:hAnsi="新細明體" w:hint="eastAsia"/>
          <w:bCs/>
          <w:lang w:eastAsia="zh-TW"/>
        </w:rPr>
        <w:t>都要</w:t>
      </w:r>
      <w:r w:rsidRPr="00A90A53">
        <w:rPr>
          <w:rFonts w:ascii="新細明體" w:hAnsi="新細明體" w:hint="eastAsia"/>
          <w:kern w:val="2"/>
          <w:lang w:eastAsia="zh-TW"/>
        </w:rPr>
        <w:t>產生超連結，</w:t>
      </w:r>
      <w:r w:rsidRPr="00A90A53">
        <w:rPr>
          <w:rFonts w:ascii="新細明體" w:hAnsi="新細明體" w:hint="eastAsia"/>
          <w:bCs/>
          <w:lang w:eastAsia="zh-TW"/>
        </w:rPr>
        <w:t>連</w:t>
      </w:r>
      <w:r w:rsidR="007D791A" w:rsidRPr="00A90A53">
        <w:rPr>
          <w:rFonts w:ascii="新細明體" w:hAnsi="新細明體" w:hint="eastAsia"/>
          <w:bCs/>
          <w:lang w:eastAsia="zh-TW"/>
        </w:rPr>
        <w:t>回</w:t>
      </w:r>
      <w:r w:rsidR="0078496E" w:rsidRPr="00A90A53">
        <w:rPr>
          <w:rFonts w:ascii="新細明體" w:hAnsi="新細明體" w:hint="eastAsia"/>
          <w:bCs/>
          <w:lang w:eastAsia="zh-TW"/>
        </w:rPr>
        <w:t>原畫面</w:t>
      </w:r>
    </w:p>
    <w:p w:rsidR="00EF3AEA" w:rsidRPr="00A90A53" w:rsidRDefault="00EF3AEA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傳</w:t>
      </w:r>
      <w:r w:rsidRPr="00A90A53">
        <w:rPr>
          <w:rFonts w:ascii="新細明體" w:hAnsi="新細明體" w:hint="eastAsia"/>
          <w:bCs/>
          <w:lang w:eastAsia="zh-TW"/>
        </w:rPr>
        <w:t>入參數:</w:t>
      </w:r>
    </w:p>
    <w:p w:rsidR="00EF3AEA" w:rsidRPr="00A90A53" w:rsidRDefault="00EF3AE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開始年月</w:t>
      </w:r>
    </w:p>
    <w:p w:rsidR="00EF3AEA" w:rsidRDefault="00EF3AE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結束年月</w:t>
      </w:r>
    </w:p>
    <w:p w:rsidR="00722524" w:rsidRPr="00A90A53" w:rsidRDefault="00722524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722524" w:rsidRPr="00A90A53" w:rsidRDefault="00722524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EF3AEA" w:rsidRPr="00A90A53" w:rsidRDefault="007D791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</w:t>
      </w:r>
      <w:r w:rsidR="00EF3AEA" w:rsidRPr="00A90A53">
        <w:rPr>
          <w:rFonts w:ascii="新細明體" w:hAnsi="新細明體" w:hint="eastAsia"/>
          <w:bCs/>
          <w:lang w:eastAsia="zh-TW"/>
        </w:rPr>
        <w:t>代號(</w:t>
      </w:r>
      <w:r w:rsidR="00EF3AEA" w:rsidRPr="00A90A53">
        <w:rPr>
          <w:rFonts w:ascii="新細明體" w:hAnsi="新細明體"/>
          <w:bCs/>
          <w:lang w:eastAsia="zh-TW"/>
        </w:rPr>
        <w:t>DIV_NO</w:t>
      </w:r>
      <w:r w:rsidR="00EF3AEA" w:rsidRPr="00A90A53">
        <w:rPr>
          <w:rFonts w:ascii="新細明體" w:hAnsi="新細明體" w:hint="eastAsia"/>
          <w:bCs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前三碼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EF3AEA" w:rsidRPr="00A90A53" w:rsidTr="0037325B">
        <w:tc>
          <w:tcPr>
            <w:tcW w:w="720" w:type="dxa"/>
            <w:shd w:val="clear" w:color="auto" w:fill="FFFF00"/>
          </w:tcPr>
          <w:p w:rsidR="00EF3AEA" w:rsidRPr="00A90A53" w:rsidRDefault="00EF3AE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EF3AEA" w:rsidRPr="00A90A53" w:rsidRDefault="00EF3AE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EF3AEA" w:rsidRPr="00A90A53" w:rsidRDefault="00EF3AE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EF3AEA" w:rsidRPr="00A90A53" w:rsidTr="0037325B">
        <w:tc>
          <w:tcPr>
            <w:tcW w:w="720" w:type="dxa"/>
          </w:tcPr>
          <w:p w:rsidR="00EF3AEA" w:rsidRPr="00A90A53" w:rsidRDefault="00EF3AEA" w:rsidP="0037325B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EF3AEA" w:rsidRPr="00A90A53" w:rsidRDefault="00EF3AEA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EF3AEA" w:rsidRPr="00A90A53" w:rsidRDefault="00EF3AEA" w:rsidP="007D791A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DTAAH233.</w:t>
            </w:r>
            <w:r w:rsidR="007D791A" w:rsidRPr="00A90A53">
              <w:rPr>
                <w:rFonts w:ascii="新細明體" w:hAnsi="新細明體" w:hint="eastAsia"/>
                <w:bCs/>
              </w:rPr>
              <w:t>單位</w:t>
            </w:r>
            <w:r w:rsidR="007D791A" w:rsidRPr="00A90A53">
              <w:rPr>
                <w:rFonts w:ascii="新細明體" w:hAnsi="新細明體" w:hint="eastAsia"/>
                <w:bCs/>
                <w:sz w:val="20"/>
              </w:rPr>
              <w:t>代號(</w:t>
            </w:r>
            <w:r w:rsidR="007D791A" w:rsidRPr="00A90A53">
              <w:rPr>
                <w:rFonts w:ascii="新細明體" w:hAnsi="新細明體"/>
                <w:bCs/>
                <w:sz w:val="20"/>
              </w:rPr>
              <w:t>DIV_NO</w:t>
            </w:r>
            <w:r w:rsidR="007D791A" w:rsidRPr="00A90A53">
              <w:rPr>
                <w:rFonts w:ascii="新細明體" w:hAnsi="新細明體" w:hint="eastAsia"/>
                <w:bCs/>
                <w:sz w:val="20"/>
              </w:rPr>
              <w:t>)</w:t>
            </w:r>
            <w:r w:rsidR="007D791A" w:rsidRPr="00A90A53">
              <w:rPr>
                <w:rFonts w:ascii="新細明體" w:hAnsi="新細明體" w:hint="eastAsia"/>
                <w:bCs/>
              </w:rPr>
              <w:t>前三碼</w:t>
            </w:r>
            <w:r w:rsidR="007D791A" w:rsidRPr="00A90A53">
              <w:rPr>
                <w:rFonts w:ascii="新細明體" w:hAnsi="新細明體" w:hint="eastAsia"/>
                <w:sz w:val="20"/>
              </w:rPr>
              <w:t>+</w:t>
            </w:r>
            <w:r w:rsidR="007D791A" w:rsidRPr="00A90A53">
              <w:rPr>
                <w:rFonts w:ascii="新細明體" w:hAnsi="新細明體"/>
                <w:sz w:val="20"/>
              </w:rPr>
              <w:t>“0000”</w:t>
            </w:r>
            <w:r w:rsidRPr="00A90A53">
              <w:rPr>
                <w:rFonts w:ascii="新細明體" w:hAnsi="新細明體" w:hint="eastAsia"/>
                <w:sz w:val="20"/>
              </w:rPr>
              <w:t>，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單位中文簡稱</w:t>
            </w:r>
          </w:p>
        </w:tc>
      </w:tr>
      <w:tr w:rsidR="00EF3AEA" w:rsidRPr="00A90A53" w:rsidTr="0037325B">
        <w:tc>
          <w:tcPr>
            <w:tcW w:w="720" w:type="dxa"/>
          </w:tcPr>
          <w:p w:rsidR="00EF3AEA" w:rsidRPr="00A90A53" w:rsidRDefault="00EF3AEA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F3AEA" w:rsidRPr="00A90A53" w:rsidRDefault="00EF3AEA" w:rsidP="00EC63C5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EF3AEA" w:rsidRPr="00A90A53" w:rsidRDefault="00EF3AEA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EF3AEA" w:rsidRPr="00A90A53" w:rsidTr="0037325B">
        <w:tc>
          <w:tcPr>
            <w:tcW w:w="720" w:type="dxa"/>
          </w:tcPr>
          <w:p w:rsidR="00EF3AEA" w:rsidRPr="00A90A53" w:rsidRDefault="00EF3AEA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F3AEA" w:rsidRPr="00A90A53" w:rsidRDefault="00EF3AE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EF3AEA" w:rsidRPr="00A90A53" w:rsidRDefault="00EF3AE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EF3AEA" w:rsidRPr="00A90A53" w:rsidTr="0037325B">
        <w:tc>
          <w:tcPr>
            <w:tcW w:w="720" w:type="dxa"/>
          </w:tcPr>
          <w:p w:rsidR="00EF3AEA" w:rsidRPr="00A90A53" w:rsidRDefault="00EF3AEA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F3AEA" w:rsidRPr="00A90A53" w:rsidRDefault="00EF3AE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EF3AEA" w:rsidRPr="00A90A53" w:rsidRDefault="00EF3AE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A90A53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EF3AEA" w:rsidRPr="00A90A53" w:rsidRDefault="00EF3AEA" w:rsidP="00EF3AEA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BF6141" w:rsidRPr="00A90A53" w:rsidRDefault="007D791A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點</w:t>
      </w:r>
      <w:r w:rsidRPr="00A90A53">
        <w:rPr>
          <w:rFonts w:ascii="新細明體" w:hAnsi="新細明體" w:hint="eastAsia"/>
          <w:lang w:eastAsia="zh-TW"/>
        </w:rPr>
        <w:t>通訊處</w:t>
      </w:r>
      <w:r w:rsidRPr="00A90A53">
        <w:rPr>
          <w:rFonts w:ascii="新細明體" w:hAnsi="新細明體" w:hint="eastAsia"/>
          <w:bCs/>
          <w:lang w:eastAsia="zh-TW"/>
        </w:rPr>
        <w:t>超連結</w:t>
      </w:r>
      <w:r w:rsidRPr="00A90A53">
        <w:rPr>
          <w:rFonts w:ascii="新細明體" w:hAnsi="新細明體" w:hint="eastAsia"/>
          <w:lang w:eastAsia="zh-TW"/>
        </w:rPr>
        <w:t>：</w:t>
      </w:r>
    </w:p>
    <w:p w:rsidR="007D791A" w:rsidRPr="00A90A53" w:rsidRDefault="007D791A" w:rsidP="007D79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依傳入參數取得</w:t>
      </w:r>
      <w:r w:rsidRPr="00A90A53">
        <w:rPr>
          <w:rFonts w:ascii="新細明體" w:hAnsi="新細明體" w:hint="eastAsia"/>
          <w:lang w:eastAsia="zh-TW"/>
        </w:rPr>
        <w:t>該通訊處轄下</w:t>
      </w:r>
      <w:r w:rsidR="009078EF" w:rsidRPr="00A90A53">
        <w:rPr>
          <w:rFonts w:ascii="新細明體" w:hAnsi="新細明體" w:hint="eastAsia"/>
          <w:lang w:eastAsia="zh-TW"/>
        </w:rPr>
        <w:t>區、處</w:t>
      </w:r>
      <w:r w:rsidRPr="00A90A53">
        <w:rPr>
          <w:rFonts w:ascii="新細明體" w:hAnsi="新細明體" w:hint="eastAsia"/>
          <w:bCs/>
          <w:lang w:eastAsia="zh-TW"/>
        </w:rPr>
        <w:t>統計的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7D791A" w:rsidRPr="00A90A53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讀長年期醫療險理賠支出率-經手人統計</w:t>
      </w:r>
      <w:r w:rsidRPr="00A90A53">
        <w:rPr>
          <w:rFonts w:ascii="新細明體" w:hAnsi="新細明體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，條件如下：</w:t>
      </w:r>
    </w:p>
    <w:p w:rsidR="007D791A" w:rsidRPr="00A90A53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gt;= 傳入的開始年月</w:t>
      </w:r>
    </w:p>
    <w:p w:rsidR="007D791A" w:rsidRPr="00A90A53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lt;=</w:t>
      </w:r>
      <w:r w:rsidRPr="00A90A53">
        <w:rPr>
          <w:rFonts w:ascii="新細明體" w:hAnsi="新細明體" w:hint="eastAsia"/>
          <w:bCs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傳入的結束年月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行政中心代號</w:t>
      </w:r>
    </w:p>
    <w:p w:rsidR="00722524" w:rsidRPr="00722524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服務中心代號</w:t>
      </w:r>
    </w:p>
    <w:p w:rsidR="007D791A" w:rsidRPr="00A90A53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單位代號(</w:t>
      </w:r>
      <w:r w:rsidRPr="00A90A53">
        <w:rPr>
          <w:rFonts w:ascii="新細明體" w:hAnsi="新細明體"/>
          <w:bCs/>
          <w:lang w:eastAsia="zh-TW"/>
        </w:rPr>
        <w:t>DIV_NO</w:t>
      </w:r>
      <w:r w:rsidRPr="00A90A53">
        <w:rPr>
          <w:rFonts w:ascii="新細明體" w:hAnsi="新細明體" w:hint="eastAsia"/>
          <w:bCs/>
          <w:lang w:eastAsia="zh-TW"/>
        </w:rPr>
        <w:t xml:space="preserve">)前三碼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單位代號</w:t>
      </w:r>
    </w:p>
    <w:p w:rsidR="00722524" w:rsidRPr="00A90A53" w:rsidRDefault="00722524" w:rsidP="0072252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722524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7D791A" w:rsidRPr="00A90A53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所需欄位：</w:t>
      </w:r>
    </w:p>
    <w:p w:rsidR="007D791A" w:rsidRPr="00A90A53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GROUP BY</w:t>
      </w:r>
      <w:r w:rsidRPr="00A90A53">
        <w:rPr>
          <w:rFonts w:ascii="新細明體" w:hAnsi="新細明體" w:hint="eastAsia"/>
          <w:lang w:eastAsia="zh-TW"/>
        </w:rPr>
        <w:t xml:space="preserve"> DTAAH233.</w:t>
      </w:r>
      <w:r w:rsidRPr="00A90A53">
        <w:rPr>
          <w:rFonts w:ascii="新細明體" w:hAnsi="新細明體" w:hint="eastAsia"/>
          <w:bCs/>
          <w:lang w:eastAsia="zh-TW"/>
        </w:rPr>
        <w:t>單位代號(</w:t>
      </w:r>
      <w:r w:rsidRPr="00A90A53">
        <w:rPr>
          <w:rFonts w:ascii="新細明體" w:hAnsi="新細明體"/>
          <w:bCs/>
          <w:lang w:eastAsia="zh-TW"/>
        </w:rPr>
        <w:t>DIV_NO</w:t>
      </w:r>
      <w:r w:rsidRPr="00A90A53">
        <w:rPr>
          <w:rFonts w:ascii="新細明體" w:hAnsi="新細明體" w:hint="eastAsia"/>
          <w:bCs/>
          <w:lang w:eastAsia="zh-TW"/>
        </w:rPr>
        <w:t>)前五碼</w:t>
      </w:r>
    </w:p>
    <w:p w:rsidR="007D791A" w:rsidRPr="00A90A53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收入金額(</w:t>
      </w:r>
      <w:r w:rsidRPr="00A90A53">
        <w:rPr>
          <w:rFonts w:ascii="新細明體" w:hAnsi="新細明體"/>
          <w:lang w:eastAsia="zh-TW"/>
        </w:rPr>
        <w:t>RCV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7D791A" w:rsidRPr="00A90A53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給付金額(</w:t>
      </w:r>
      <w:r w:rsidRPr="00A90A53">
        <w:rPr>
          <w:rFonts w:ascii="新細明體" w:hAnsi="新細明體"/>
          <w:lang w:eastAsia="zh-TW"/>
        </w:rPr>
        <w:t>PAY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7D791A" w:rsidRPr="00A90A53" w:rsidRDefault="007D791A" w:rsidP="007D79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若查無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7D791A" w:rsidRPr="00A90A53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跳出錯誤訊息顯示: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查無該</w:t>
      </w:r>
      <w:r w:rsidRPr="00A90A53">
        <w:rPr>
          <w:rFonts w:ascii="新細明體" w:hAnsi="新細明體" w:hint="eastAsia"/>
          <w:lang w:eastAsia="zh-TW"/>
        </w:rPr>
        <w:t>通訊處</w:t>
      </w:r>
      <w:r w:rsidRPr="00A90A53">
        <w:rPr>
          <w:rFonts w:ascii="新細明體" w:hAnsi="新細明體" w:hint="eastAsia"/>
          <w:bCs/>
          <w:lang w:eastAsia="zh-TW"/>
        </w:rPr>
        <w:t>統計資料</w:t>
      </w:r>
      <w:r w:rsidRPr="00A90A53">
        <w:rPr>
          <w:rFonts w:ascii="新細明體" w:hAnsi="新細明體"/>
          <w:bCs/>
          <w:lang w:eastAsia="zh-TW"/>
        </w:rPr>
        <w:t>”</w:t>
      </w:r>
    </w:p>
    <w:p w:rsidR="007D791A" w:rsidRPr="00A90A53" w:rsidRDefault="007D791A" w:rsidP="007D79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7D791A" w:rsidRPr="00A90A53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A90A53">
        <w:rPr>
          <w:rFonts w:ascii="新細明體" w:hAnsi="新細明體"/>
          <w:bCs/>
          <w:lang w:eastAsia="zh-TW"/>
        </w:rPr>
        <w:t>”</w:t>
      </w:r>
    </w:p>
    <w:p w:rsidR="007D791A" w:rsidRPr="00A90A53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每一個 DTAAH233.</w:t>
      </w:r>
      <w:r w:rsidRPr="00A90A53">
        <w:rPr>
          <w:rFonts w:ascii="新細明體" w:hAnsi="新細明體" w:hint="eastAsia"/>
          <w:bCs/>
          <w:lang w:eastAsia="zh-TW"/>
        </w:rPr>
        <w:t>單位代號(</w:t>
      </w:r>
      <w:r w:rsidRPr="00A90A53">
        <w:rPr>
          <w:rFonts w:ascii="新細明體" w:hAnsi="新細明體"/>
          <w:bCs/>
          <w:lang w:eastAsia="zh-TW"/>
        </w:rPr>
        <w:t>DIV_NO</w:t>
      </w:r>
      <w:r w:rsidRPr="00A90A53">
        <w:rPr>
          <w:rFonts w:ascii="新細明體" w:hAnsi="新細明體" w:hint="eastAsia"/>
          <w:bCs/>
          <w:lang w:eastAsia="zh-TW"/>
        </w:rPr>
        <w:t>)前五碼 都要</w:t>
      </w:r>
      <w:r w:rsidRPr="00A90A53">
        <w:rPr>
          <w:rFonts w:ascii="新細明體" w:hAnsi="新細明體" w:hint="eastAsia"/>
          <w:kern w:val="2"/>
          <w:lang w:eastAsia="zh-TW"/>
        </w:rPr>
        <w:t>產生超連結，</w:t>
      </w:r>
      <w:r w:rsidRPr="00A90A53">
        <w:rPr>
          <w:rFonts w:ascii="新細明體" w:hAnsi="新細明體" w:hint="eastAsia"/>
          <w:bCs/>
          <w:lang w:eastAsia="zh-TW"/>
        </w:rPr>
        <w:t>連回</w:t>
      </w:r>
      <w:r w:rsidR="0078496E" w:rsidRPr="00A90A53">
        <w:rPr>
          <w:rFonts w:ascii="新細明體" w:hAnsi="新細明體" w:hint="eastAsia"/>
          <w:bCs/>
          <w:lang w:eastAsia="zh-TW"/>
        </w:rPr>
        <w:t>原畫面</w:t>
      </w:r>
    </w:p>
    <w:p w:rsidR="007D791A" w:rsidRPr="00A90A53" w:rsidRDefault="007D791A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傳</w:t>
      </w:r>
      <w:r w:rsidRPr="00A90A53">
        <w:rPr>
          <w:rFonts w:ascii="新細明體" w:hAnsi="新細明體" w:hint="eastAsia"/>
          <w:bCs/>
          <w:lang w:eastAsia="zh-TW"/>
        </w:rPr>
        <w:t>入參數:</w:t>
      </w:r>
    </w:p>
    <w:p w:rsidR="007D791A" w:rsidRPr="00A90A53" w:rsidRDefault="007D791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開始年月</w:t>
      </w:r>
    </w:p>
    <w:p w:rsidR="007D791A" w:rsidRDefault="007D791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結束年月</w:t>
      </w:r>
    </w:p>
    <w:p w:rsidR="00722524" w:rsidRPr="00A90A53" w:rsidRDefault="00722524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722524" w:rsidRPr="00A90A53" w:rsidRDefault="00722524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7D791A" w:rsidRPr="00A90A53" w:rsidRDefault="007D791A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</w:t>
      </w:r>
      <w:r w:rsidRPr="00A90A53">
        <w:rPr>
          <w:rFonts w:ascii="新細明體" w:hAnsi="新細明體"/>
          <w:bCs/>
          <w:lang w:eastAsia="zh-TW"/>
        </w:rPr>
        <w:t>DIV_NO</w:t>
      </w:r>
      <w:r w:rsidRPr="00A90A53">
        <w:rPr>
          <w:rFonts w:ascii="新細明體" w:hAnsi="新細明體" w:hint="eastAsia"/>
          <w:bCs/>
          <w:lang w:eastAsia="zh-TW"/>
        </w:rPr>
        <w:t>)前</w:t>
      </w:r>
      <w:r w:rsidR="00E568CC" w:rsidRPr="00A90A53">
        <w:rPr>
          <w:rFonts w:ascii="新細明體" w:hAnsi="新細明體" w:hint="eastAsia"/>
          <w:bCs/>
          <w:lang w:eastAsia="zh-TW"/>
        </w:rPr>
        <w:t>五</w:t>
      </w:r>
      <w:r w:rsidRPr="00A90A53">
        <w:rPr>
          <w:rFonts w:ascii="新細明體" w:hAnsi="新細明體" w:hint="eastAsia"/>
          <w:bCs/>
          <w:lang w:eastAsia="zh-TW"/>
        </w:rPr>
        <w:t>碼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7D791A" w:rsidRPr="00A90A53" w:rsidTr="0037325B">
        <w:tc>
          <w:tcPr>
            <w:tcW w:w="720" w:type="dxa"/>
            <w:shd w:val="clear" w:color="auto" w:fill="FFFF00"/>
          </w:tcPr>
          <w:p w:rsidR="007D791A" w:rsidRPr="00A90A53" w:rsidRDefault="007D791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7D791A" w:rsidRPr="00A90A53" w:rsidRDefault="007D791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7D791A" w:rsidRPr="00A90A53" w:rsidRDefault="007D791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7D791A" w:rsidRPr="00A90A53" w:rsidTr="0037325B">
        <w:tc>
          <w:tcPr>
            <w:tcW w:w="720" w:type="dxa"/>
          </w:tcPr>
          <w:p w:rsidR="007D791A" w:rsidRPr="00A90A53" w:rsidRDefault="007D791A" w:rsidP="0037325B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7D791A" w:rsidRPr="00A90A53" w:rsidRDefault="007D791A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7D791A" w:rsidRPr="00A90A53" w:rsidRDefault="007D791A" w:rsidP="00E568CC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DTAAH233.</w:t>
            </w:r>
            <w:r w:rsidRPr="00A90A53">
              <w:rPr>
                <w:rFonts w:ascii="新細明體" w:hAnsi="新細明體" w:hint="eastAsia"/>
                <w:bCs/>
              </w:rPr>
              <w:t>單位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代號(</w:t>
            </w:r>
            <w:r w:rsidRPr="00A90A53">
              <w:rPr>
                <w:rFonts w:ascii="新細明體" w:hAnsi="新細明體"/>
                <w:bCs/>
                <w:sz w:val="20"/>
              </w:rPr>
              <w:t>DIV_NO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  <w:r w:rsidRPr="00A90A53">
              <w:rPr>
                <w:rFonts w:ascii="新細明體" w:hAnsi="新細明體" w:hint="eastAsia"/>
                <w:bCs/>
              </w:rPr>
              <w:t>前</w:t>
            </w:r>
            <w:r w:rsidR="00E568CC" w:rsidRPr="00A90A53">
              <w:rPr>
                <w:rFonts w:ascii="新細明體" w:hAnsi="新細明體" w:hint="eastAsia"/>
                <w:bCs/>
              </w:rPr>
              <w:t>五</w:t>
            </w:r>
            <w:r w:rsidRPr="00A90A53">
              <w:rPr>
                <w:rFonts w:ascii="新細明體" w:hAnsi="新細明體" w:hint="eastAsia"/>
                <w:bCs/>
              </w:rPr>
              <w:t>碼</w:t>
            </w:r>
            <w:r w:rsidRPr="00A90A53">
              <w:rPr>
                <w:rFonts w:ascii="新細明體" w:hAnsi="新細明體" w:hint="eastAsia"/>
                <w:sz w:val="20"/>
              </w:rPr>
              <w:t>+</w:t>
            </w:r>
            <w:r w:rsidRPr="00A90A53">
              <w:rPr>
                <w:rFonts w:ascii="新細明體" w:hAnsi="新細明體"/>
                <w:sz w:val="20"/>
              </w:rPr>
              <w:t>“00”</w:t>
            </w:r>
            <w:r w:rsidRPr="00A90A53">
              <w:rPr>
                <w:rFonts w:ascii="新細明體" w:hAnsi="新細明體" w:hint="eastAsia"/>
                <w:sz w:val="20"/>
              </w:rPr>
              <w:t>，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單位中文簡稱</w:t>
            </w:r>
          </w:p>
        </w:tc>
      </w:tr>
      <w:tr w:rsidR="007D791A" w:rsidRPr="00A90A53" w:rsidTr="0037325B">
        <w:tc>
          <w:tcPr>
            <w:tcW w:w="720" w:type="dxa"/>
          </w:tcPr>
          <w:p w:rsidR="007D791A" w:rsidRPr="00A90A53" w:rsidRDefault="007D791A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D791A" w:rsidRPr="00A90A53" w:rsidRDefault="007D791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7D791A" w:rsidRPr="00A90A53" w:rsidRDefault="007D791A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7D791A" w:rsidRPr="00A90A53" w:rsidTr="0037325B">
        <w:tc>
          <w:tcPr>
            <w:tcW w:w="720" w:type="dxa"/>
          </w:tcPr>
          <w:p w:rsidR="007D791A" w:rsidRPr="00A90A53" w:rsidRDefault="007D791A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D791A" w:rsidRPr="00A90A53" w:rsidRDefault="007D791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7D791A" w:rsidRPr="00A90A53" w:rsidRDefault="007D791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7D791A" w:rsidRPr="00A90A53" w:rsidTr="0037325B">
        <w:tc>
          <w:tcPr>
            <w:tcW w:w="720" w:type="dxa"/>
          </w:tcPr>
          <w:p w:rsidR="007D791A" w:rsidRPr="00A90A53" w:rsidRDefault="007D791A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D791A" w:rsidRPr="00A90A53" w:rsidRDefault="007D791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7D791A" w:rsidRPr="00A90A53" w:rsidRDefault="007D791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A90A53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7D791A" w:rsidRPr="00A90A53" w:rsidRDefault="007D791A" w:rsidP="00E568CC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7D791A" w:rsidRPr="00A90A53" w:rsidRDefault="00E568CC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點單位超連結</w:t>
      </w:r>
    </w:p>
    <w:p w:rsidR="00E568CC" w:rsidRPr="00A90A53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依傳入參數取得</w:t>
      </w:r>
      <w:r w:rsidRPr="00A90A53">
        <w:rPr>
          <w:rFonts w:ascii="新細明體" w:hAnsi="新細明體" w:hint="eastAsia"/>
          <w:lang w:eastAsia="zh-TW"/>
        </w:rPr>
        <w:t>該</w:t>
      </w:r>
      <w:r w:rsidR="009078EF" w:rsidRPr="00A90A53">
        <w:rPr>
          <w:rFonts w:ascii="新細明體" w:hAnsi="新細明體" w:hint="eastAsia"/>
          <w:lang w:eastAsia="zh-TW"/>
        </w:rPr>
        <w:t>區、處</w:t>
      </w:r>
      <w:r w:rsidRPr="00A90A53">
        <w:rPr>
          <w:rFonts w:ascii="新細明體" w:hAnsi="新細明體" w:hint="eastAsia"/>
          <w:lang w:eastAsia="zh-TW"/>
        </w:rPr>
        <w:t>轄下人</w:t>
      </w:r>
      <w:r w:rsidRPr="00A90A53">
        <w:rPr>
          <w:rFonts w:ascii="新細明體" w:hAnsi="新細明體" w:hint="eastAsia"/>
          <w:bCs/>
          <w:lang w:eastAsia="zh-TW"/>
        </w:rPr>
        <w:t>員統計的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E568CC" w:rsidRPr="00A90A53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讀長年期醫療險理賠支出率-經手人統計</w:t>
      </w:r>
      <w:r w:rsidRPr="00A90A53">
        <w:rPr>
          <w:rFonts w:ascii="新細明體" w:hAnsi="新細明體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，條件如下：</w:t>
      </w:r>
    </w:p>
    <w:p w:rsidR="00E568CC" w:rsidRPr="00A90A53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gt;= 傳入的開始年月</w:t>
      </w:r>
    </w:p>
    <w:p w:rsidR="00E568CC" w:rsidRPr="00A90A53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資料年月(</w:t>
      </w:r>
      <w:r w:rsidRPr="00A90A53">
        <w:rPr>
          <w:rFonts w:ascii="新細明體" w:hAnsi="新細明體"/>
          <w:lang w:eastAsia="zh-TW"/>
        </w:rPr>
        <w:t>DATA_YM</w:t>
      </w:r>
      <w:r w:rsidRPr="00A90A53">
        <w:rPr>
          <w:rFonts w:ascii="新細明體" w:hAnsi="新細明體" w:hint="eastAsia"/>
          <w:lang w:eastAsia="zh-TW"/>
        </w:rPr>
        <w:t>) &lt;=</w:t>
      </w:r>
      <w:r w:rsidRPr="00A90A53">
        <w:rPr>
          <w:rFonts w:ascii="新細明體" w:hAnsi="新細明體" w:hint="eastAsia"/>
          <w:bCs/>
          <w:lang w:eastAsia="zh-TW"/>
        </w:rPr>
        <w:t xml:space="preserve"> </w:t>
      </w:r>
      <w:r w:rsidRPr="00A90A53">
        <w:rPr>
          <w:rFonts w:ascii="新細明體" w:hAnsi="新細明體" w:hint="eastAsia"/>
          <w:lang w:eastAsia="zh-TW"/>
        </w:rPr>
        <w:t>傳入的結束年月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行政中心代號(</w:t>
      </w:r>
      <w:r w:rsidRPr="00A90A53">
        <w:rPr>
          <w:rFonts w:ascii="新細明體" w:hAnsi="新細明體"/>
          <w:bCs/>
          <w:lang w:eastAsia="zh-TW"/>
        </w:rPr>
        <w:t>ADM_CTR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行政中心代號</w:t>
      </w:r>
    </w:p>
    <w:p w:rsidR="00722524" w:rsidRPr="00722524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服務中心代號(</w:t>
      </w:r>
      <w:r w:rsidRPr="00A90A53">
        <w:rPr>
          <w:rFonts w:ascii="新細明體" w:hAnsi="新細明體"/>
          <w:bCs/>
          <w:lang w:eastAsia="zh-TW"/>
        </w:rPr>
        <w:t>SERV_DIV_NO</w:t>
      </w:r>
      <w:r w:rsidRPr="00A90A53">
        <w:rPr>
          <w:rFonts w:ascii="新細明體" w:hAnsi="新細明體" w:hint="eastAsia"/>
          <w:bCs/>
          <w:lang w:eastAsia="zh-TW"/>
        </w:rPr>
        <w:t xml:space="preserve">)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服務中心代號</w:t>
      </w:r>
    </w:p>
    <w:p w:rsidR="00E568CC" w:rsidRDefault="00E568CC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DTAAH233.</w:t>
      </w:r>
      <w:r w:rsidRPr="00A90A53">
        <w:rPr>
          <w:rFonts w:ascii="新細明體" w:hAnsi="新細明體" w:hint="eastAsia"/>
          <w:bCs/>
          <w:lang w:eastAsia="zh-TW"/>
        </w:rPr>
        <w:t>單位代號(</w:t>
      </w:r>
      <w:r w:rsidRPr="00A90A53">
        <w:rPr>
          <w:rFonts w:ascii="新細明體" w:hAnsi="新細明體"/>
          <w:bCs/>
          <w:lang w:eastAsia="zh-TW"/>
        </w:rPr>
        <w:t>DIV_NO</w:t>
      </w:r>
      <w:r w:rsidRPr="00A90A53">
        <w:rPr>
          <w:rFonts w:ascii="新細明體" w:hAnsi="新細明體" w:hint="eastAsia"/>
          <w:bCs/>
          <w:lang w:eastAsia="zh-TW"/>
        </w:rPr>
        <w:t xml:space="preserve">)前五碼 = </w:t>
      </w:r>
      <w:r w:rsidRPr="00A90A53">
        <w:rPr>
          <w:rFonts w:ascii="新細明體" w:hAnsi="新細明體" w:hint="eastAsia"/>
          <w:lang w:eastAsia="zh-TW"/>
        </w:rPr>
        <w:t>傳入的</w:t>
      </w:r>
      <w:r w:rsidRPr="00A90A53">
        <w:rPr>
          <w:rFonts w:ascii="新細明體" w:hAnsi="新細明體" w:hint="eastAsia"/>
          <w:bCs/>
          <w:lang w:eastAsia="zh-TW"/>
        </w:rPr>
        <w:t>單位代號</w:t>
      </w:r>
    </w:p>
    <w:p w:rsidR="00722524" w:rsidRPr="00A90A53" w:rsidRDefault="00722524" w:rsidP="0072252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722524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722524" w:rsidRPr="00A90A53" w:rsidRDefault="00722524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E568CC" w:rsidRPr="00A90A53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所需欄位：</w:t>
      </w:r>
    </w:p>
    <w:p w:rsidR="00E568CC" w:rsidRPr="00A90A53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GROUP BY</w:t>
      </w:r>
      <w:r w:rsidRPr="00A90A53">
        <w:rPr>
          <w:rFonts w:ascii="新細明體" w:hAnsi="新細明體" w:hint="eastAsia"/>
          <w:lang w:eastAsia="zh-TW"/>
        </w:rPr>
        <w:t xml:space="preserve"> DTAAH233.</w:t>
      </w:r>
      <w:r w:rsidRPr="00A90A53">
        <w:rPr>
          <w:rFonts w:ascii="新細明體" w:hAnsi="新細明體" w:hint="eastAsia"/>
          <w:bCs/>
          <w:lang w:eastAsia="zh-TW"/>
        </w:rPr>
        <w:t>經手人ID(AGNT_ID)</w:t>
      </w:r>
    </w:p>
    <w:p w:rsidR="00E568CC" w:rsidRPr="00A90A53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收入金額(</w:t>
      </w:r>
      <w:r w:rsidRPr="00A90A53">
        <w:rPr>
          <w:rFonts w:ascii="新細明體" w:hAnsi="新細明體"/>
          <w:lang w:eastAsia="zh-TW"/>
        </w:rPr>
        <w:t>RCV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E568CC" w:rsidRPr="00A90A53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SUM(DTAAH233.給付金額(</w:t>
      </w:r>
      <w:r w:rsidRPr="00A90A53">
        <w:rPr>
          <w:rFonts w:ascii="新細明體" w:hAnsi="新細明體"/>
          <w:lang w:eastAsia="zh-TW"/>
        </w:rPr>
        <w:t>PAY_AMT</w:t>
      </w:r>
      <w:r w:rsidRPr="00A90A53">
        <w:rPr>
          <w:rFonts w:ascii="新細明體" w:hAnsi="新細明體" w:hint="eastAsia"/>
          <w:lang w:eastAsia="zh-TW"/>
        </w:rPr>
        <w:t>)</w:t>
      </w:r>
      <w:r w:rsidRPr="00A90A53">
        <w:rPr>
          <w:rFonts w:ascii="新細明體" w:hAnsi="新細明體" w:hint="eastAsia"/>
          <w:bCs/>
          <w:lang w:eastAsia="zh-TW"/>
        </w:rPr>
        <w:t>)</w:t>
      </w:r>
    </w:p>
    <w:p w:rsidR="00E568CC" w:rsidRPr="00A90A53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若查無資料</w:t>
      </w:r>
      <w:r w:rsidRPr="00A90A53">
        <w:rPr>
          <w:rFonts w:ascii="新細明體" w:hAnsi="新細明體" w:hint="eastAsia"/>
          <w:lang w:eastAsia="zh-TW"/>
        </w:rPr>
        <w:t>：</w:t>
      </w:r>
    </w:p>
    <w:p w:rsidR="00E568CC" w:rsidRPr="00A90A53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跳出錯誤訊息顯示: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查無該</w:t>
      </w:r>
      <w:r w:rsidR="009078EF" w:rsidRPr="00A90A53">
        <w:rPr>
          <w:rFonts w:ascii="新細明體" w:hAnsi="新細明體" w:hint="eastAsia"/>
          <w:lang w:eastAsia="zh-TW"/>
        </w:rPr>
        <w:t>區、處</w:t>
      </w:r>
      <w:r w:rsidRPr="00A90A53">
        <w:rPr>
          <w:rFonts w:ascii="新細明體" w:hAnsi="新細明體" w:hint="eastAsia"/>
          <w:bCs/>
          <w:lang w:eastAsia="zh-TW"/>
        </w:rPr>
        <w:t>統計資料</w:t>
      </w:r>
      <w:r w:rsidRPr="00A90A53">
        <w:rPr>
          <w:rFonts w:ascii="新細明體" w:hAnsi="新細明體"/>
          <w:bCs/>
          <w:lang w:eastAsia="zh-TW"/>
        </w:rPr>
        <w:t>”</w:t>
      </w:r>
    </w:p>
    <w:p w:rsidR="00E568CC" w:rsidRPr="00A90A53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568CC" w:rsidRPr="00A90A53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A90A53">
        <w:rPr>
          <w:rFonts w:ascii="新細明體" w:hAnsi="新細明體"/>
          <w:bCs/>
          <w:lang w:eastAsia="zh-TW"/>
        </w:rPr>
        <w:t>”</w:t>
      </w:r>
    </w:p>
    <w:p w:rsidR="00E568CC" w:rsidRPr="00A90A53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每一個 DTAAH233.</w:t>
      </w:r>
      <w:r w:rsidRPr="00A90A53">
        <w:rPr>
          <w:rFonts w:ascii="新細明體" w:hAnsi="新細明體" w:hint="eastAsia"/>
          <w:bCs/>
          <w:lang w:eastAsia="zh-TW"/>
        </w:rPr>
        <w:t>經手人ID(AGNT</w:t>
      </w:r>
      <w:r w:rsidRPr="00A90A53">
        <w:rPr>
          <w:rFonts w:ascii="新細明體" w:hAnsi="新細明體"/>
          <w:bCs/>
          <w:lang w:eastAsia="zh-TW"/>
        </w:rPr>
        <w:t>_</w:t>
      </w:r>
      <w:r w:rsidRPr="00A90A53">
        <w:rPr>
          <w:rFonts w:ascii="新細明體" w:hAnsi="新細明體" w:hint="eastAsia"/>
          <w:bCs/>
          <w:lang w:eastAsia="zh-TW"/>
        </w:rPr>
        <w:t>ID)前五碼 都要</w:t>
      </w:r>
      <w:r w:rsidRPr="00A90A53">
        <w:rPr>
          <w:rFonts w:ascii="新細明體" w:hAnsi="新細明體" w:hint="eastAsia"/>
          <w:kern w:val="2"/>
          <w:lang w:eastAsia="zh-TW"/>
        </w:rPr>
        <w:t>產生超連結，</w:t>
      </w:r>
      <w:r w:rsidRPr="00A90A53">
        <w:rPr>
          <w:rFonts w:ascii="新細明體" w:hAnsi="新細明體" w:hint="eastAsia"/>
          <w:bCs/>
          <w:lang w:eastAsia="zh-TW"/>
        </w:rPr>
        <w:t>連到</w:t>
      </w:r>
      <w:r w:rsidRPr="00A90A53">
        <w:rPr>
          <w:rFonts w:ascii="新細明體" w:hAnsi="新細明體"/>
          <w:lang w:eastAsia="zh-TW"/>
        </w:rPr>
        <w:t>AA</w:t>
      </w:r>
      <w:r w:rsidRPr="00A90A53">
        <w:rPr>
          <w:rFonts w:ascii="新細明體" w:hAnsi="新細明體" w:hint="eastAsia"/>
          <w:lang w:eastAsia="zh-TW"/>
        </w:rPr>
        <w:t>H</w:t>
      </w:r>
      <w:r w:rsidRPr="00A90A53">
        <w:rPr>
          <w:rFonts w:ascii="新細明體" w:hAnsi="新細明體"/>
          <w:lang w:eastAsia="zh-TW"/>
        </w:rPr>
        <w:t>2_0</w:t>
      </w:r>
      <w:r w:rsidRPr="00A90A53">
        <w:rPr>
          <w:rFonts w:ascii="新細明體" w:hAnsi="新細明體" w:hint="eastAsia"/>
          <w:lang w:eastAsia="zh-TW"/>
        </w:rPr>
        <w:t>3</w:t>
      </w:r>
      <w:r w:rsidRPr="00A90A53">
        <w:rPr>
          <w:rFonts w:ascii="新細明體" w:hAnsi="新細明體"/>
          <w:lang w:eastAsia="zh-TW"/>
        </w:rPr>
        <w:t>0</w:t>
      </w:r>
      <w:r w:rsidRPr="00A90A53">
        <w:rPr>
          <w:rFonts w:ascii="新細明體" w:hAnsi="新細明體" w:hint="eastAsia"/>
          <w:bCs/>
          <w:lang w:eastAsia="zh-TW"/>
        </w:rPr>
        <w:t>1</w:t>
      </w:r>
    </w:p>
    <w:p w:rsidR="00E568CC" w:rsidRPr="00A90A53" w:rsidRDefault="00E568CC" w:rsidP="0072252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t>傳</w:t>
      </w:r>
      <w:r w:rsidRPr="00A90A53">
        <w:rPr>
          <w:rFonts w:ascii="新細明體" w:hAnsi="新細明體" w:hint="eastAsia"/>
          <w:bCs/>
          <w:lang w:eastAsia="zh-TW"/>
        </w:rPr>
        <w:t>入參數:</w:t>
      </w:r>
    </w:p>
    <w:p w:rsidR="00E568CC" w:rsidRPr="00A90A53" w:rsidRDefault="00E568CC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開始年月</w:t>
      </w:r>
    </w:p>
    <w:p w:rsidR="00E568CC" w:rsidRPr="00A90A53" w:rsidRDefault="00E568CC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$</w:t>
      </w:r>
      <w:r w:rsidRPr="00A90A53">
        <w:rPr>
          <w:rFonts w:ascii="新細明體" w:hAnsi="新細明體" w:hint="eastAsia"/>
          <w:lang w:eastAsia="zh-TW"/>
        </w:rPr>
        <w:t>結束年月</w:t>
      </w:r>
    </w:p>
    <w:p w:rsidR="00E568CC" w:rsidRPr="00A90A53" w:rsidRDefault="00E568CC" w:rsidP="0072252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經手人ID(AGNT_ID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E568CC" w:rsidRPr="00A90A53" w:rsidTr="0037325B">
        <w:tc>
          <w:tcPr>
            <w:tcW w:w="720" w:type="dxa"/>
            <w:shd w:val="clear" w:color="auto" w:fill="FFFF00"/>
          </w:tcPr>
          <w:p w:rsidR="00E568CC" w:rsidRPr="00A90A53" w:rsidRDefault="00E568CC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E568CC" w:rsidRPr="00A90A53" w:rsidRDefault="00E568CC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E568CC" w:rsidRPr="00A90A53" w:rsidRDefault="00E568CC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E568CC" w:rsidRPr="00A90A53" w:rsidTr="0037325B">
        <w:tc>
          <w:tcPr>
            <w:tcW w:w="720" w:type="dxa"/>
          </w:tcPr>
          <w:p w:rsidR="00E568CC" w:rsidRPr="00A90A53" w:rsidRDefault="00E568CC" w:rsidP="0037325B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E568CC" w:rsidRPr="00A90A53" w:rsidRDefault="00E568CC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E568CC" w:rsidRPr="00A90A53" w:rsidRDefault="00E568CC" w:rsidP="00E568CC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DTAAH233.</w:t>
            </w:r>
            <w:r w:rsidRPr="00A90A53">
              <w:rPr>
                <w:rFonts w:ascii="新細明體" w:hAnsi="新細明體" w:hint="eastAsia"/>
                <w:bCs/>
              </w:rPr>
              <w:t>經手人ID</w:t>
            </w:r>
            <w:r w:rsidRPr="00A90A53">
              <w:rPr>
                <w:rFonts w:ascii="新細明體" w:hAnsi="新細明體" w:hint="eastAsia"/>
                <w:sz w:val="20"/>
              </w:rPr>
              <w:t>，</w:t>
            </w:r>
            <w:r w:rsidRPr="00A90A53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姓名</w:t>
            </w:r>
          </w:p>
        </w:tc>
      </w:tr>
      <w:tr w:rsidR="00E568CC" w:rsidRPr="00A90A53" w:rsidTr="0037325B">
        <w:tc>
          <w:tcPr>
            <w:tcW w:w="720" w:type="dxa"/>
          </w:tcPr>
          <w:p w:rsidR="00E568CC" w:rsidRPr="00A90A53" w:rsidRDefault="00E568CC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A90A53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E568CC" w:rsidRPr="00A90A53" w:rsidRDefault="00E568CC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A90A53">
              <w:rPr>
                <w:rFonts w:ascii="新細明體" w:hAnsi="新細明體" w:hint="eastAsia"/>
                <w:sz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E568CC" w:rsidRPr="00A90A53" w:rsidTr="0037325B">
        <w:tc>
          <w:tcPr>
            <w:tcW w:w="720" w:type="dxa"/>
          </w:tcPr>
          <w:p w:rsidR="00E568CC" w:rsidRPr="00A90A53" w:rsidRDefault="00E568CC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A90A53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E568CC" w:rsidRPr="00A90A53" w:rsidRDefault="00E568CC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E568CC" w:rsidRPr="00A90A53" w:rsidTr="0037325B">
        <w:tc>
          <w:tcPr>
            <w:tcW w:w="720" w:type="dxa"/>
          </w:tcPr>
          <w:p w:rsidR="00E568CC" w:rsidRPr="00A90A53" w:rsidRDefault="00E568CC" w:rsidP="0037325B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A90A53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A90A53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E568CC" w:rsidRPr="00A90A53" w:rsidRDefault="00E568CC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A90A53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A90A53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A90A53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A90A53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A90A53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A90A53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E568CC" w:rsidRPr="00A90A53" w:rsidRDefault="00E568CC" w:rsidP="00E568CC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E568CC" w:rsidRPr="00A90A53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程式結束</w:t>
      </w:r>
    </w:p>
    <w:sectPr w:rsidR="00E568CC" w:rsidRPr="00A90A53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5716" w:rsidRDefault="00D05716">
      <w:r>
        <w:separator/>
      </w:r>
    </w:p>
  </w:endnote>
  <w:endnote w:type="continuationSeparator" w:id="0">
    <w:p w:rsidR="00D05716" w:rsidRDefault="00D057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40750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5716" w:rsidRDefault="00D05716">
      <w:r>
        <w:separator/>
      </w:r>
    </w:p>
  </w:footnote>
  <w:footnote w:type="continuationSeparator" w:id="0">
    <w:p w:rsidR="00D05716" w:rsidRDefault="00D057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3858"/>
    <w:rsid w:val="000259E6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5F19"/>
    <w:rsid w:val="00100776"/>
    <w:rsid w:val="00104D1A"/>
    <w:rsid w:val="00123895"/>
    <w:rsid w:val="001249B7"/>
    <w:rsid w:val="00127011"/>
    <w:rsid w:val="00130D01"/>
    <w:rsid w:val="0015645D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B564B"/>
    <w:rsid w:val="001C3246"/>
    <w:rsid w:val="001E2333"/>
    <w:rsid w:val="00203B93"/>
    <w:rsid w:val="0020506C"/>
    <w:rsid w:val="0020574C"/>
    <w:rsid w:val="00217965"/>
    <w:rsid w:val="002225FA"/>
    <w:rsid w:val="00232ED1"/>
    <w:rsid w:val="002508BE"/>
    <w:rsid w:val="00252551"/>
    <w:rsid w:val="002612C2"/>
    <w:rsid w:val="00265D9F"/>
    <w:rsid w:val="00280670"/>
    <w:rsid w:val="00287ABA"/>
    <w:rsid w:val="002A3F8C"/>
    <w:rsid w:val="002A4EC1"/>
    <w:rsid w:val="002B0AB6"/>
    <w:rsid w:val="002B381A"/>
    <w:rsid w:val="002C52DD"/>
    <w:rsid w:val="002C6295"/>
    <w:rsid w:val="002E218F"/>
    <w:rsid w:val="002E40DA"/>
    <w:rsid w:val="002F61B6"/>
    <w:rsid w:val="002F691F"/>
    <w:rsid w:val="002F7FCC"/>
    <w:rsid w:val="00301566"/>
    <w:rsid w:val="0031541B"/>
    <w:rsid w:val="0031642E"/>
    <w:rsid w:val="00323FB8"/>
    <w:rsid w:val="0032607E"/>
    <w:rsid w:val="003354D9"/>
    <w:rsid w:val="00335DF5"/>
    <w:rsid w:val="00353371"/>
    <w:rsid w:val="003572AC"/>
    <w:rsid w:val="00362B9F"/>
    <w:rsid w:val="003646BE"/>
    <w:rsid w:val="00364751"/>
    <w:rsid w:val="0037325B"/>
    <w:rsid w:val="00375E7C"/>
    <w:rsid w:val="003763F5"/>
    <w:rsid w:val="00377B8C"/>
    <w:rsid w:val="00386C3A"/>
    <w:rsid w:val="00391DF0"/>
    <w:rsid w:val="00392192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A2EE4"/>
    <w:rsid w:val="004A6205"/>
    <w:rsid w:val="004B08CA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F08"/>
    <w:rsid w:val="00537241"/>
    <w:rsid w:val="00540609"/>
    <w:rsid w:val="00540750"/>
    <w:rsid w:val="00545D78"/>
    <w:rsid w:val="00546A52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501D"/>
    <w:rsid w:val="00624DD8"/>
    <w:rsid w:val="006370B1"/>
    <w:rsid w:val="00640B0C"/>
    <w:rsid w:val="00641501"/>
    <w:rsid w:val="00647C81"/>
    <w:rsid w:val="006561A8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524"/>
    <w:rsid w:val="00722A11"/>
    <w:rsid w:val="007235C7"/>
    <w:rsid w:val="00726690"/>
    <w:rsid w:val="00731DED"/>
    <w:rsid w:val="0075297D"/>
    <w:rsid w:val="00765834"/>
    <w:rsid w:val="00766299"/>
    <w:rsid w:val="00774E1D"/>
    <w:rsid w:val="007817A0"/>
    <w:rsid w:val="0078496E"/>
    <w:rsid w:val="0078628F"/>
    <w:rsid w:val="00790F0E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12F8A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37AD"/>
    <w:rsid w:val="00943FE0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90A53"/>
    <w:rsid w:val="00AA6071"/>
    <w:rsid w:val="00AB160E"/>
    <w:rsid w:val="00AC7C50"/>
    <w:rsid w:val="00AE3F10"/>
    <w:rsid w:val="00AE6528"/>
    <w:rsid w:val="00AF5EEE"/>
    <w:rsid w:val="00B07D87"/>
    <w:rsid w:val="00B10952"/>
    <w:rsid w:val="00B20050"/>
    <w:rsid w:val="00B26C61"/>
    <w:rsid w:val="00B40AE6"/>
    <w:rsid w:val="00B442C4"/>
    <w:rsid w:val="00B474A9"/>
    <w:rsid w:val="00B47C96"/>
    <w:rsid w:val="00B524BA"/>
    <w:rsid w:val="00B53ACB"/>
    <w:rsid w:val="00B66886"/>
    <w:rsid w:val="00B930E5"/>
    <w:rsid w:val="00BB0D40"/>
    <w:rsid w:val="00BC2E60"/>
    <w:rsid w:val="00BC4814"/>
    <w:rsid w:val="00BE07F3"/>
    <w:rsid w:val="00BE425C"/>
    <w:rsid w:val="00BF13EC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C5A"/>
    <w:rsid w:val="00C7445B"/>
    <w:rsid w:val="00C754B2"/>
    <w:rsid w:val="00C829C1"/>
    <w:rsid w:val="00CB1327"/>
    <w:rsid w:val="00CC3D25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5716"/>
    <w:rsid w:val="00D07B24"/>
    <w:rsid w:val="00D14AED"/>
    <w:rsid w:val="00D2607D"/>
    <w:rsid w:val="00D318B2"/>
    <w:rsid w:val="00D368EA"/>
    <w:rsid w:val="00D8139A"/>
    <w:rsid w:val="00D96054"/>
    <w:rsid w:val="00DA1FB7"/>
    <w:rsid w:val="00DB118B"/>
    <w:rsid w:val="00DB5DC9"/>
    <w:rsid w:val="00DD10F3"/>
    <w:rsid w:val="00DF3C28"/>
    <w:rsid w:val="00E0137F"/>
    <w:rsid w:val="00E02CA8"/>
    <w:rsid w:val="00E10BB5"/>
    <w:rsid w:val="00E12758"/>
    <w:rsid w:val="00E129FC"/>
    <w:rsid w:val="00E23699"/>
    <w:rsid w:val="00E27349"/>
    <w:rsid w:val="00E43C0A"/>
    <w:rsid w:val="00E46B33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FDB715E-DCF3-45E1-B03C-1F5CCBB5D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15</Words>
  <Characters>4652</Characters>
  <Application>Microsoft Office Word</Application>
  <DocSecurity>0</DocSecurity>
  <Lines>38</Lines>
  <Paragraphs>10</Paragraphs>
  <ScaleCrop>false</ScaleCrop>
  <Company>CMT</Company>
  <LinksUpToDate>false</LinksUpToDate>
  <CharactersWithSpaces>5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